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BAC7F46" w14:textId="2A920476" w:rsidR="00E129DC" w:rsidRDefault="00E129DC" w:rsidP="00E129DC">
      <w:pPr>
        <w:pStyle w:val="CRCoverPage"/>
        <w:tabs>
          <w:tab w:val="right" w:pos="9639"/>
        </w:tabs>
        <w:spacing w:after="0"/>
        <w:rPr>
          <w:b/>
          <w:i/>
          <w:noProof/>
          <w:sz w:val="28"/>
        </w:rPr>
      </w:pPr>
      <w:r>
        <w:rPr>
          <w:b/>
          <w:noProof/>
          <w:sz w:val="24"/>
        </w:rPr>
        <w:t>3GPP TSG-SA3 Meeting #10</w:t>
      </w:r>
      <w:r w:rsidR="00564116">
        <w:rPr>
          <w:b/>
          <w:noProof/>
          <w:sz w:val="24"/>
        </w:rPr>
        <w:t>5</w:t>
      </w:r>
      <w:r>
        <w:rPr>
          <w:b/>
          <w:noProof/>
          <w:sz w:val="24"/>
        </w:rPr>
        <w:t xml:space="preserve">-e </w:t>
      </w:r>
      <w:r>
        <w:rPr>
          <w:b/>
          <w:i/>
          <w:noProof/>
          <w:sz w:val="24"/>
        </w:rPr>
        <w:t xml:space="preserve"> </w:t>
      </w:r>
      <w:r>
        <w:rPr>
          <w:b/>
          <w:i/>
          <w:noProof/>
          <w:sz w:val="28"/>
        </w:rPr>
        <w:tab/>
      </w:r>
      <w:ins w:id="0" w:author="NSWO Rapporteur" w:date="2021-11-16T12:09:00Z">
        <w:r w:rsidR="00771A9E">
          <w:rPr>
            <w:b/>
            <w:i/>
            <w:noProof/>
            <w:sz w:val="28"/>
          </w:rPr>
          <w:t>draft_</w:t>
        </w:r>
      </w:ins>
      <w:r w:rsidR="00BB4DDD" w:rsidRPr="00BB4DDD">
        <w:rPr>
          <w:b/>
          <w:i/>
          <w:noProof/>
          <w:sz w:val="28"/>
        </w:rPr>
        <w:t>S3-21</w:t>
      </w:r>
      <w:r w:rsidR="00713B4C">
        <w:rPr>
          <w:b/>
          <w:i/>
          <w:noProof/>
          <w:sz w:val="28"/>
        </w:rPr>
        <w:t>3890</w:t>
      </w:r>
      <w:ins w:id="1" w:author="NSWO Rapporteur" w:date="2021-11-16T12:09:00Z">
        <w:r w:rsidR="00771A9E">
          <w:rPr>
            <w:b/>
            <w:i/>
            <w:noProof/>
            <w:sz w:val="28"/>
          </w:rPr>
          <w:t>-r1</w:t>
        </w:r>
      </w:ins>
    </w:p>
    <w:p w14:paraId="539B95EB" w14:textId="017FF213" w:rsidR="00E129DC" w:rsidRDefault="00E129DC" w:rsidP="00E129DC">
      <w:pPr>
        <w:pStyle w:val="CRCoverPage"/>
        <w:outlineLvl w:val="0"/>
        <w:rPr>
          <w:b/>
          <w:noProof/>
          <w:sz w:val="24"/>
        </w:rPr>
      </w:pPr>
      <w:r>
        <w:rPr>
          <w:sz w:val="24"/>
        </w:rPr>
        <w:t xml:space="preserve">e-meeting, </w:t>
      </w:r>
      <w:r w:rsidR="00564116">
        <w:rPr>
          <w:sz w:val="24"/>
        </w:rPr>
        <w:t>08</w:t>
      </w:r>
      <w:r>
        <w:rPr>
          <w:sz w:val="24"/>
        </w:rPr>
        <w:t xml:space="preserve"> - </w:t>
      </w:r>
      <w:r w:rsidR="00564116">
        <w:rPr>
          <w:sz w:val="24"/>
        </w:rPr>
        <w:t>19</w:t>
      </w:r>
      <w:r>
        <w:rPr>
          <w:sz w:val="24"/>
        </w:rPr>
        <w:t xml:space="preserve"> </w:t>
      </w:r>
      <w:r w:rsidR="00564116">
        <w:rPr>
          <w:sz w:val="24"/>
        </w:rPr>
        <w:t>November</w:t>
      </w:r>
      <w:r>
        <w:rPr>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96609CB" w:rsidR="001E41F3" w:rsidRPr="00410371" w:rsidRDefault="00D64ADC" w:rsidP="00E13F3D">
            <w:pPr>
              <w:pStyle w:val="CRCoverPage"/>
              <w:spacing w:after="0"/>
              <w:jc w:val="right"/>
              <w:rPr>
                <w:b/>
                <w:noProof/>
                <w:sz w:val="28"/>
              </w:rPr>
            </w:pPr>
            <w:r>
              <w:fldChar w:fldCharType="begin"/>
            </w:r>
            <w:r>
              <w:instrText xml:space="preserve"> DOCPROPERTY  Spec#  \* MERGEFORMAT </w:instrText>
            </w:r>
            <w:r>
              <w:fldChar w:fldCharType="separate"/>
            </w:r>
            <w:r w:rsidR="00C05B70">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79FF0C8" w:rsidR="001E41F3" w:rsidRPr="00410371" w:rsidRDefault="00771A9E" w:rsidP="00547111">
            <w:pPr>
              <w:pStyle w:val="CRCoverPage"/>
              <w:spacing w:after="0"/>
              <w:rPr>
                <w:noProof/>
              </w:rPr>
            </w:pPr>
            <w:ins w:id="2" w:author="NSWO Rapporteur" w:date="2021-11-16T12:09:00Z">
              <w:r w:rsidRPr="00771A9E">
                <w:rPr>
                  <w:b/>
                  <w:noProof/>
                  <w:sz w:val="28"/>
                </w:rPr>
                <w:t>1202</w:t>
              </w:r>
            </w:ins>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8A83188"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C5DDC5F" w:rsidR="001E41F3" w:rsidRPr="00410371" w:rsidRDefault="00D64ADC">
            <w:pPr>
              <w:pStyle w:val="CRCoverPage"/>
              <w:spacing w:after="0"/>
              <w:jc w:val="center"/>
              <w:rPr>
                <w:noProof/>
                <w:sz w:val="28"/>
              </w:rPr>
            </w:pPr>
            <w:r>
              <w:fldChar w:fldCharType="begin"/>
            </w:r>
            <w:r>
              <w:instrText xml:space="preserve"> DOCPROPERTY  Version  \* MERGEFORMAT </w:instrText>
            </w:r>
            <w:r>
              <w:fldChar w:fldCharType="separate"/>
            </w:r>
            <w:r w:rsidR="00C05B70">
              <w:rPr>
                <w:b/>
                <w:noProof/>
                <w:sz w:val="28"/>
              </w:rPr>
              <w:t>17.</w:t>
            </w:r>
            <w:r w:rsidR="00564116">
              <w:rPr>
                <w:b/>
                <w:noProof/>
                <w:sz w:val="28"/>
              </w:rPr>
              <w:t>3</w:t>
            </w:r>
            <w:r>
              <w:rPr>
                <w:b/>
                <w:noProof/>
                <w:sz w:val="28"/>
              </w:rPr>
              <w:fldChar w:fldCharType="end"/>
            </w:r>
            <w:r w:rsidR="00C05B70">
              <w:rPr>
                <w:b/>
                <w:noProof/>
                <w:sz w:val="28"/>
              </w:rPr>
              <w:t>.</w:t>
            </w:r>
            <w:r w:rsidR="00564116">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0C3FE7AE" w:rsidR="00F25D98" w:rsidRDefault="00E27DE1" w:rsidP="001E41F3">
            <w:pPr>
              <w:pStyle w:val="CRCoverPage"/>
              <w:spacing w:after="0"/>
              <w:jc w:val="center"/>
              <w:rPr>
                <w:b/>
                <w:caps/>
                <w:noProof/>
              </w:rPr>
            </w:pPr>
            <w:r>
              <w:rPr>
                <w:b/>
                <w:caps/>
                <w:noProof/>
              </w:rPr>
              <w:t>x</w:t>
            </w: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9C456BA" w:rsidR="00F25D98" w:rsidRDefault="00E27DE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6B9B0EF" w:rsidR="00F25D98" w:rsidRDefault="00C05B7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0DA880C" w:rsidR="001E41F3" w:rsidRDefault="00564116" w:rsidP="00C05B70">
            <w:pPr>
              <w:pStyle w:val="CRCoverPage"/>
              <w:spacing w:after="0"/>
              <w:rPr>
                <w:noProof/>
              </w:rPr>
            </w:pPr>
            <w:r>
              <w:t>Support for NSWO in 5G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7A82910" w:rsidR="001E41F3" w:rsidRDefault="00C05B70">
            <w:pPr>
              <w:pStyle w:val="CRCoverPage"/>
              <w:spacing w:after="0"/>
              <w:ind w:left="100"/>
              <w:rPr>
                <w:noProof/>
              </w:rPr>
            </w:pPr>
            <w:r>
              <w:rPr>
                <w:noProof/>
              </w:rPr>
              <w:t>Nokia,</w:t>
            </w:r>
            <w:r>
              <w:t xml:space="preserve"> </w:t>
            </w:r>
            <w:r w:rsidRPr="00527AF4">
              <w:rPr>
                <w:noProof/>
              </w:rPr>
              <w:t>Nokia Shanghai Bell</w:t>
            </w:r>
            <w:r w:rsidR="00B74552">
              <w:rPr>
                <w:noProof/>
              </w:rPr>
              <w:t>,AT&amp;T,Lenovo,Motorola Mobility,Qualcomm Incorporated</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F78CCF7" w:rsidR="001E41F3" w:rsidRDefault="00785599" w:rsidP="00547111">
            <w:pPr>
              <w:pStyle w:val="CRCoverPage"/>
              <w:spacing w:after="0"/>
              <w:ind w:left="100"/>
              <w:rPr>
                <w:noProof/>
              </w:rPr>
            </w:pPr>
            <w:r>
              <w:t>S</w:t>
            </w:r>
            <w:r w:rsidR="00B60BC4">
              <w:t>A</w:t>
            </w:r>
            <w:r>
              <w: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C36641D" w:rsidR="001E41F3" w:rsidRDefault="000630E0" w:rsidP="00C05B70">
            <w:pPr>
              <w:pStyle w:val="CRCoverPage"/>
              <w:spacing w:after="0"/>
              <w:rPr>
                <w:noProof/>
              </w:rPr>
            </w:pPr>
            <w:del w:id="4" w:author="Nokia  SA3" w:date="2021-11-16T12:13:00Z">
              <w:r w:rsidDel="00771A9E">
                <w:rPr>
                  <w:rFonts w:cs="Arial"/>
                  <w:color w:val="000000"/>
                  <w:sz w:val="18"/>
                  <w:szCs w:val="18"/>
                </w:rPr>
                <w:delText>TEI17</w:delText>
              </w:r>
            </w:del>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001F7FA" w:rsidR="001E41F3" w:rsidRDefault="00921E0D">
            <w:pPr>
              <w:pStyle w:val="CRCoverPage"/>
              <w:spacing w:after="0"/>
              <w:ind w:left="100"/>
              <w:rPr>
                <w:noProof/>
              </w:rPr>
            </w:pPr>
            <w:r>
              <w:rPr>
                <w:noProof/>
              </w:rPr>
              <w:t>2021-</w:t>
            </w:r>
            <w:r w:rsidR="00564116">
              <w:rPr>
                <w:noProof/>
              </w:rPr>
              <w:t>11</w:t>
            </w:r>
            <w:r>
              <w:rPr>
                <w:noProof/>
              </w:rPr>
              <w:t>-</w:t>
            </w:r>
            <w:r w:rsidR="00564116">
              <w:rPr>
                <w:noProof/>
              </w:rPr>
              <w:t>0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4720398" w:rsidR="001E41F3" w:rsidRDefault="00D64ADC" w:rsidP="00D24991">
            <w:pPr>
              <w:pStyle w:val="CRCoverPage"/>
              <w:spacing w:after="0"/>
              <w:ind w:left="100" w:right="-609"/>
              <w:rPr>
                <w:b/>
                <w:noProof/>
              </w:rPr>
            </w:pPr>
            <w:r>
              <w:fldChar w:fldCharType="begin"/>
            </w:r>
            <w:r>
              <w:instrText xml:space="preserve"> DOCPROPERTY  Cat  \* MERGEFORMAT </w:instrText>
            </w:r>
            <w:r>
              <w:fldChar w:fldCharType="separate"/>
            </w:r>
            <w:r w:rsidR="00C05B70">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63DA7BD" w:rsidR="001E41F3" w:rsidRDefault="00D64ADC">
            <w:pPr>
              <w:pStyle w:val="CRCoverPage"/>
              <w:spacing w:after="0"/>
              <w:ind w:left="100"/>
              <w:rPr>
                <w:noProof/>
              </w:rPr>
            </w:pPr>
            <w:r>
              <w:fldChar w:fldCharType="begin"/>
            </w:r>
            <w:r>
              <w:instrText xml:space="preserve"> DOCPROPERTY  Release  \* MERGEFORMAT </w:instrText>
            </w:r>
            <w:r>
              <w:fldChar w:fldCharType="separate"/>
            </w:r>
            <w:r w:rsidR="00C05B70">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AEF3306" w:rsidR="001E41F3" w:rsidRDefault="00771A9E">
            <w:pPr>
              <w:pStyle w:val="CRCoverPage"/>
              <w:spacing w:after="0"/>
              <w:ind w:left="100"/>
              <w:rPr>
                <w:noProof/>
              </w:rPr>
            </w:pPr>
            <w:ins w:id="5" w:author="Nokia  SA3" w:date="2021-11-16T12:18:00Z">
              <w:r>
                <w:rPr>
                  <w:noProof/>
                </w:rPr>
                <w:t>T</w:t>
              </w:r>
            </w:ins>
            <w:del w:id="6" w:author="Nokia  SA3" w:date="2021-11-16T12:18:00Z">
              <w:r w:rsidR="00C05B70" w:rsidDel="00771A9E">
                <w:rPr>
                  <w:noProof/>
                </w:rPr>
                <w:delText xml:space="preserve">As concluded </w:delText>
              </w:r>
              <w:r w:rsidR="00DE28CD" w:rsidDel="00771A9E">
                <w:rPr>
                  <w:noProof/>
                </w:rPr>
                <w:delText xml:space="preserve">for </w:delText>
              </w:r>
              <w:r w:rsidR="00C05B70" w:rsidDel="00771A9E">
                <w:rPr>
                  <w:noProof/>
                </w:rPr>
                <w:delText xml:space="preserve">the KI </w:delText>
              </w:r>
              <w:r w:rsidR="00915EAA" w:rsidDel="00771A9E">
                <w:rPr>
                  <w:noProof/>
                </w:rPr>
                <w:delText>#</w:delText>
              </w:r>
              <w:r w:rsidR="00C05B70" w:rsidDel="00771A9E">
                <w:rPr>
                  <w:noProof/>
                </w:rPr>
                <w:delText>1 of TR 33.8</w:delText>
              </w:r>
              <w:r w:rsidR="00564116" w:rsidDel="00771A9E">
                <w:rPr>
                  <w:noProof/>
                </w:rPr>
                <w:delText>81</w:delText>
              </w:r>
              <w:r w:rsidR="00C05B70" w:rsidDel="00771A9E">
                <w:rPr>
                  <w:noProof/>
                </w:rPr>
                <w:delText xml:space="preserve">, </w:delText>
              </w:r>
              <w:r w:rsidR="002716A7" w:rsidDel="00771A9E">
                <w:rPr>
                  <w:noProof/>
                </w:rPr>
                <w:delText>t</w:delText>
              </w:r>
            </w:del>
            <w:r w:rsidR="00DB5ABB">
              <w:rPr>
                <w:noProof/>
              </w:rPr>
              <w:t>his CR</w:t>
            </w:r>
            <w:r w:rsidR="00C05B70">
              <w:rPr>
                <w:noProof/>
              </w:rPr>
              <w:t xml:space="preserve"> </w:t>
            </w:r>
            <w:r w:rsidR="00C24AEB">
              <w:rPr>
                <w:noProof/>
              </w:rPr>
              <w:t xml:space="preserve">specifies the support </w:t>
            </w:r>
            <w:del w:id="7" w:author="Nokia  SA3" w:date="2021-11-16T12:21:00Z">
              <w:r w:rsidR="00C24AEB" w:rsidDel="007923E0">
                <w:rPr>
                  <w:noProof/>
                </w:rPr>
                <w:delText xml:space="preserve">for </w:delText>
              </w:r>
            </w:del>
            <w:ins w:id="8" w:author="Nokia  SA3" w:date="2021-11-16T12:21:00Z">
              <w:r w:rsidR="007923E0">
                <w:rPr>
                  <w:noProof/>
                </w:rPr>
                <w:t>of</w:t>
              </w:r>
              <w:r w:rsidR="007923E0">
                <w:rPr>
                  <w:noProof/>
                </w:rPr>
                <w:t xml:space="preserve"> </w:t>
              </w:r>
              <w:r w:rsidR="007923E0">
                <w:rPr>
                  <w:noProof/>
                </w:rPr>
                <w:t xml:space="preserve">Authentication procedures </w:t>
              </w:r>
              <w:r w:rsidR="007923E0">
                <w:rPr>
                  <w:noProof/>
                </w:rPr>
                <w:t xml:space="preserve">for </w:t>
              </w:r>
            </w:ins>
            <w:r w:rsidR="00C24AEB">
              <w:rPr>
                <w:noProof/>
              </w:rPr>
              <w:t>NSWO in 5GS</w:t>
            </w:r>
            <w:ins w:id="9" w:author="Nokia  SA3" w:date="2021-11-16T12:25:00Z">
              <w:r w:rsidR="009448FF">
                <w:rPr>
                  <w:noProof/>
                </w:rPr>
                <w:t xml:space="preserve"> and it </w:t>
              </w:r>
            </w:ins>
            <w:ins w:id="10" w:author="Nokia  SA3" w:date="2021-11-16T12:20:00Z">
              <w:r w:rsidR="007923E0">
                <w:rPr>
                  <w:noProof/>
                </w:rPr>
                <w:t>depends on the new normativ</w:t>
              </w:r>
            </w:ins>
            <w:ins w:id="11" w:author="Nokia  SA3" w:date="2021-11-16T12:21:00Z">
              <w:r w:rsidR="007923E0">
                <w:rPr>
                  <w:noProof/>
                </w:rPr>
                <w:t>e</w:t>
              </w:r>
            </w:ins>
            <w:ins w:id="12" w:author="Nokia  SA3" w:date="2021-11-16T12:20:00Z">
              <w:r w:rsidR="007923E0">
                <w:rPr>
                  <w:noProof/>
                </w:rPr>
                <w:t xml:space="preserve"> WID</w:t>
              </w:r>
            </w:ins>
            <w:ins w:id="13" w:author="Nokia  SA3" w:date="2021-11-16T12:26:00Z">
              <w:r w:rsidR="009448FF">
                <w:rPr>
                  <w:noProof/>
                </w:rPr>
                <w:t xml:space="preserve"> approval</w:t>
              </w:r>
            </w:ins>
            <w:r w:rsidR="00C05B70">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FEBC37F" w:rsidR="001E41F3" w:rsidRDefault="001C7630">
            <w:pPr>
              <w:pStyle w:val="CRCoverPage"/>
              <w:spacing w:after="0"/>
              <w:ind w:left="100"/>
              <w:rPr>
                <w:noProof/>
              </w:rPr>
            </w:pPr>
            <w:r>
              <w:rPr>
                <w:noProof/>
              </w:rPr>
              <w:t xml:space="preserve">Authentication </w:t>
            </w:r>
            <w:r w:rsidR="0008692B">
              <w:rPr>
                <w:noProof/>
              </w:rPr>
              <w:t xml:space="preserve">procedures </w:t>
            </w:r>
            <w:r>
              <w:rPr>
                <w:noProof/>
              </w:rPr>
              <w:t xml:space="preserve">for </w:t>
            </w:r>
            <w:r w:rsidR="0008692B">
              <w:rPr>
                <w:noProof/>
              </w:rPr>
              <w:t>NSWO</w:t>
            </w:r>
            <w:r>
              <w:rPr>
                <w:noProof/>
              </w:rPr>
              <w:t xml:space="preserve"> in 5GS is specified</w:t>
            </w:r>
            <w:r w:rsidR="0008692B">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A7D004F" w:rsidR="001E41F3" w:rsidRDefault="0008692B">
            <w:pPr>
              <w:pStyle w:val="CRCoverPage"/>
              <w:spacing w:after="0"/>
              <w:ind w:left="100"/>
              <w:rPr>
                <w:noProof/>
              </w:rPr>
            </w:pPr>
            <w:r>
              <w:t>NSWO</w:t>
            </w:r>
            <w:r w:rsidR="00C24AEB">
              <w:t xml:space="preserve"> not supported in 5GS</w:t>
            </w:r>
            <w: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8819A0F" w:rsidR="001E41F3" w:rsidRDefault="0008692B">
            <w:pPr>
              <w:pStyle w:val="CRCoverPage"/>
              <w:spacing w:after="0"/>
              <w:ind w:left="100"/>
              <w:rPr>
                <w:noProof/>
              </w:rPr>
            </w:pPr>
            <w:r>
              <w:rPr>
                <w:noProof/>
              </w:rPr>
              <w:t xml:space="preserve">Annex </w:t>
            </w:r>
            <w:r w:rsidR="002035C9" w:rsidRPr="00EB5105">
              <w:rPr>
                <w:noProof/>
                <w:highlight w:val="yellow"/>
              </w:rPr>
              <w:t>X</w:t>
            </w:r>
            <w:r w:rsidR="00EB5105">
              <w:rPr>
                <w:noProof/>
              </w:rPr>
              <w:t xml:space="preserve">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0C733F8" w:rsidR="001E41F3" w:rsidRDefault="002035C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521950D" w:rsidR="001E41F3" w:rsidRDefault="002035C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45FD309" w:rsidR="001E41F3" w:rsidRDefault="002035C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05E6E10A" w14:textId="7F96C6C4" w:rsidR="00C05B70" w:rsidRDefault="00C05B70" w:rsidP="00C05B70">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lastRenderedPageBreak/>
        <w:t>*************** Start of Change ****************</w:t>
      </w:r>
    </w:p>
    <w:p w14:paraId="0834053A" w14:textId="77777777" w:rsidR="004A3040" w:rsidRDefault="004A3040" w:rsidP="004A3040">
      <w:pPr>
        <w:pStyle w:val="Heading8"/>
        <w:rPr>
          <w:ins w:id="14" w:author="Nokia SA3" w:date="2021-10-28T09:23:00Z"/>
        </w:rPr>
      </w:pPr>
      <w:ins w:id="15" w:author="Nokia SA3" w:date="2021-10-28T09:23:00Z">
        <w:r>
          <w:t xml:space="preserve">Annex </w:t>
        </w:r>
        <w:r w:rsidRPr="00A45ACF">
          <w:rPr>
            <w:highlight w:val="yellow"/>
          </w:rPr>
          <w:t>X</w:t>
        </w:r>
        <w:r>
          <w:t xml:space="preserve"> (normative): Support for NSWO in 5GS</w:t>
        </w:r>
      </w:ins>
    </w:p>
    <w:p w14:paraId="4EB949A0" w14:textId="77777777" w:rsidR="004A3040" w:rsidRPr="003B10C8" w:rsidRDefault="004A3040" w:rsidP="004A3040">
      <w:pPr>
        <w:pStyle w:val="Heading1"/>
        <w:rPr>
          <w:ins w:id="16" w:author="Nokia SA3" w:date="2021-10-28T09:23:00Z"/>
          <w:szCs w:val="36"/>
        </w:rPr>
      </w:pPr>
      <w:ins w:id="17" w:author="Nokia SA3" w:date="2021-10-28T09:23:00Z">
        <w:r w:rsidRPr="003B10C8">
          <w:rPr>
            <w:szCs w:val="36"/>
            <w:highlight w:val="yellow"/>
          </w:rPr>
          <w:t>X</w:t>
        </w:r>
        <w:r w:rsidRPr="003B10C8">
          <w:rPr>
            <w:szCs w:val="36"/>
          </w:rPr>
          <w:t>.1</w:t>
        </w:r>
        <w:r w:rsidRPr="003B10C8">
          <w:rPr>
            <w:szCs w:val="36"/>
          </w:rPr>
          <w:tab/>
        </w:r>
        <w:r w:rsidRPr="003B10C8">
          <w:rPr>
            <w:szCs w:val="36"/>
          </w:rPr>
          <w:tab/>
          <w:t>General</w:t>
        </w:r>
      </w:ins>
    </w:p>
    <w:p w14:paraId="354A6ADF" w14:textId="77777777" w:rsidR="004A3040" w:rsidRDefault="004A3040" w:rsidP="004A3040">
      <w:pPr>
        <w:rPr>
          <w:ins w:id="18" w:author="Nokia SA3" w:date="2021-10-28T09:23:00Z"/>
        </w:rPr>
      </w:pPr>
      <w:ins w:id="19" w:author="Nokia SA3" w:date="2021-10-28T09:23:00Z">
        <w:r>
          <w:t>Non-seamless WLAN offload (NSWO) is an optional capability of a UE supporting WLAN radio access. A UE supporting non-seamless WLAN offload may, while connected to WLAN access, route specific IP flows via the WLAN access without traversing the 3GPP core network.</w:t>
        </w:r>
      </w:ins>
    </w:p>
    <w:p w14:paraId="02F2CE7F" w14:textId="77777777" w:rsidR="004A3040" w:rsidRDefault="004A3040" w:rsidP="004A3040">
      <w:pPr>
        <w:rPr>
          <w:ins w:id="20" w:author="Nokia SA3" w:date="2021-10-28T09:23:00Z"/>
        </w:rPr>
      </w:pPr>
      <w:ins w:id="21" w:author="Nokia SA3" w:date="2021-10-28T09:23:00Z">
        <w:r>
          <w:t>The present annex specifies the support for authentication for NSWO in 5GS (5G NSWO).</w:t>
        </w:r>
      </w:ins>
    </w:p>
    <w:p w14:paraId="71F5D0E3" w14:textId="4A321A0C" w:rsidR="004A3040" w:rsidRPr="00993039" w:rsidRDefault="004A3040" w:rsidP="00993039">
      <w:pPr>
        <w:pStyle w:val="Heading1"/>
        <w:rPr>
          <w:ins w:id="22" w:author="Nokia SA3" w:date="2021-10-28T09:23:00Z"/>
          <w:szCs w:val="36"/>
        </w:rPr>
      </w:pPr>
      <w:ins w:id="23" w:author="Nokia SA3" w:date="2021-10-28T09:23:00Z">
        <w:r w:rsidRPr="003B10C8">
          <w:rPr>
            <w:szCs w:val="36"/>
            <w:highlight w:val="yellow"/>
          </w:rPr>
          <w:t>X</w:t>
        </w:r>
        <w:r w:rsidRPr="003B10C8">
          <w:rPr>
            <w:szCs w:val="36"/>
          </w:rPr>
          <w:t>.</w:t>
        </w:r>
        <w:r>
          <w:rPr>
            <w:szCs w:val="36"/>
          </w:rPr>
          <w:t>2</w:t>
        </w:r>
        <w:r w:rsidRPr="003B10C8">
          <w:rPr>
            <w:szCs w:val="36"/>
          </w:rPr>
          <w:tab/>
        </w:r>
        <w:r w:rsidRPr="003B10C8">
          <w:rPr>
            <w:szCs w:val="36"/>
          </w:rPr>
          <w:tab/>
        </w:r>
        <w:r>
          <w:rPr>
            <w:szCs w:val="36"/>
          </w:rPr>
          <w:t>Authentication</w:t>
        </w:r>
      </w:ins>
    </w:p>
    <w:p w14:paraId="7E5B798A" w14:textId="77777777" w:rsidR="004A3040" w:rsidRDefault="004A3040" w:rsidP="004A3040">
      <w:pPr>
        <w:rPr>
          <w:ins w:id="24" w:author="Nokia SA3" w:date="2021-10-28T09:23:00Z"/>
        </w:rPr>
      </w:pPr>
      <w:ins w:id="25" w:author="Nokia SA3" w:date="2021-10-28T09:23:00Z">
        <w:r>
          <w:t xml:space="preserve">5G NSWO shall use EAP-AKA’, as specified in RFC 5448 [12], for authentication. The EAP-AKA’ implementations shall comply with the EAP-AKA’ profile specified in Annex F of the present document. </w:t>
        </w:r>
      </w:ins>
    </w:p>
    <w:p w14:paraId="1652A4B0" w14:textId="77777777" w:rsidR="004A3040" w:rsidRDefault="004A3040" w:rsidP="004A3040">
      <w:pPr>
        <w:rPr>
          <w:ins w:id="26" w:author="Nokia SA3" w:date="2021-10-28T09:23:00Z"/>
        </w:rPr>
      </w:pPr>
      <w:ins w:id="27" w:author="Nokia SA3" w:date="2021-10-28T09:23:00Z">
        <w:r>
          <w:t>A new network function, called NSWO NF, is introduced to support authentication for NSWO in 5GS. The NSWO NF interfaces to the WLAN access network using SWa interface and interfaces to the AUSF using Service Based Interface (SBI).</w:t>
        </w:r>
      </w:ins>
    </w:p>
    <w:p w14:paraId="7B84A9A8" w14:textId="77777777" w:rsidR="004A3040" w:rsidRDefault="004A3040" w:rsidP="004A3040">
      <w:pPr>
        <w:pStyle w:val="EditorsNote"/>
        <w:rPr>
          <w:ins w:id="28" w:author="Nokia SA3" w:date="2021-10-28T09:23:00Z"/>
        </w:rPr>
      </w:pPr>
      <w:ins w:id="29" w:author="Nokia SA3" w:date="2021-10-28T09:23:00Z">
        <w:r>
          <w:t>Editor’s Note: The above text may need to be updated to align with NSWO architecture in TS 23.501.</w:t>
        </w:r>
      </w:ins>
    </w:p>
    <w:p w14:paraId="2B6D9B4D" w14:textId="77777777" w:rsidR="004A3040" w:rsidRDefault="004A3040" w:rsidP="004A3040">
      <w:pPr>
        <w:pStyle w:val="Heading1"/>
        <w:rPr>
          <w:ins w:id="30" w:author="Nokia SA3" w:date="2021-10-28T09:23:00Z"/>
        </w:rPr>
      </w:pPr>
      <w:ins w:id="31" w:author="Nokia SA3" w:date="2021-10-28T09:23:00Z">
        <w:r w:rsidRPr="003B10C8">
          <w:rPr>
            <w:highlight w:val="yellow"/>
          </w:rPr>
          <w:t>X</w:t>
        </w:r>
        <w:r w:rsidRPr="001B18D2">
          <w:t>.</w:t>
        </w:r>
        <w:r>
          <w:t>2</w:t>
        </w:r>
        <w:r w:rsidRPr="001B18D2">
          <w:tab/>
        </w:r>
        <w:r>
          <w:t>Authentication procedure</w:t>
        </w:r>
      </w:ins>
    </w:p>
    <w:p w14:paraId="26EBA9D2" w14:textId="77777777" w:rsidR="004A3040" w:rsidRDefault="004A3040" w:rsidP="004A3040">
      <w:pPr>
        <w:rPr>
          <w:ins w:id="32" w:author="Nokia SA3" w:date="2021-10-28T09:23:00Z"/>
        </w:rPr>
      </w:pPr>
      <w:ins w:id="33" w:author="Nokia SA3" w:date="2021-10-28T09:23:00Z">
        <w:r>
          <w:t xml:space="preserve">An </w:t>
        </w:r>
        <w:r w:rsidRPr="009B4DDB">
          <w:t xml:space="preserve">HPLMN </w:t>
        </w:r>
        <w:r>
          <w:t xml:space="preserve">that </w:t>
        </w:r>
        <w:r w:rsidRPr="009B4DDB">
          <w:t xml:space="preserve">supports </w:t>
        </w:r>
        <w:r>
          <w:t>5G</w:t>
        </w:r>
        <w:r w:rsidRPr="009B4DDB">
          <w:t xml:space="preserve"> NWSO</w:t>
        </w:r>
        <w:r>
          <w:t xml:space="preserve"> and wants the UE to use 5G NSWO</w:t>
        </w:r>
        <w:r w:rsidRPr="009B4DDB">
          <w:t xml:space="preserve"> </w:t>
        </w:r>
        <w:r>
          <w:t xml:space="preserve">shall configure </w:t>
        </w:r>
        <w:r w:rsidRPr="009B4DDB">
          <w:t xml:space="preserve">the UE to use </w:t>
        </w:r>
        <w:r>
          <w:t xml:space="preserve">5G </w:t>
        </w:r>
        <w:r w:rsidRPr="009B4DDB">
          <w:t>NSWO</w:t>
        </w:r>
        <w:r>
          <w:t xml:space="preserve">. </w:t>
        </w:r>
        <w:r w:rsidRPr="009B4DDB">
          <w:t>This configuration shall be either on the USIM or ME, with configuration on the USIM taking precedence over the ME.</w:t>
        </w:r>
      </w:ins>
    </w:p>
    <w:p w14:paraId="39DEB6C1" w14:textId="0D693313" w:rsidR="004A3040" w:rsidRDefault="004A3040" w:rsidP="004A3040">
      <w:pPr>
        <w:rPr>
          <w:ins w:id="34" w:author="Nokia SA3" w:date="2021-10-28T09:23:00Z"/>
        </w:rPr>
      </w:pPr>
      <w:ins w:id="35" w:author="Nokia SA3" w:date="2021-10-28T09:23:00Z">
        <w:r>
          <w:t xml:space="preserve">A UE that supports 5G NSWO and is configured to use 5G NSWO shall always use 5G NSWO (i.e., it shall not use </w:t>
        </w:r>
        <w:del w:id="36" w:author="Nokia  SA3" w:date="2021-11-16T12:15:00Z">
          <w:r w:rsidDel="00771A9E">
            <w:delText>4G</w:delText>
          </w:r>
        </w:del>
      </w:ins>
      <w:ins w:id="37" w:author="Nokia  SA3" w:date="2021-11-16T12:15:00Z">
        <w:r w:rsidR="00771A9E">
          <w:t>LTE</w:t>
        </w:r>
      </w:ins>
      <w:ins w:id="38" w:author="Nokia SA3" w:date="2021-10-28T09:23:00Z">
        <w:r>
          <w:t xml:space="preserve"> NSWO defined in TS 23.402)</w:t>
        </w:r>
        <w:r w:rsidRPr="009B4DDB">
          <w:t xml:space="preserve">. </w:t>
        </w:r>
      </w:ins>
    </w:p>
    <w:p w14:paraId="3015DF4F" w14:textId="41EDA223" w:rsidR="004A3040" w:rsidRDefault="004A3040" w:rsidP="004A3040">
      <w:pPr>
        <w:pStyle w:val="NO"/>
        <w:rPr>
          <w:ins w:id="39" w:author="Nokia SA3" w:date="2021-10-28T09:23:00Z"/>
        </w:rPr>
      </w:pPr>
      <w:ins w:id="40" w:author="Nokia SA3" w:date="2021-10-28T09:23:00Z">
        <w:r>
          <w:t xml:space="preserve">NOTE: Such a configuration ensures that the UE supporting 5G NSWO cannot be downgraded to use </w:t>
        </w:r>
        <w:del w:id="41" w:author="Nokia  SA3" w:date="2021-11-16T12:15:00Z">
          <w:r w:rsidDel="00771A9E">
            <w:delText>4G</w:delText>
          </w:r>
        </w:del>
      </w:ins>
      <w:ins w:id="42" w:author="Nokia  SA3" w:date="2021-11-16T12:15:00Z">
        <w:r w:rsidR="00771A9E">
          <w:t>LTE</w:t>
        </w:r>
      </w:ins>
      <w:ins w:id="43" w:author="Nokia SA3" w:date="2021-10-28T09:23:00Z">
        <w:r>
          <w:t xml:space="preserve"> NSWO. </w:t>
        </w:r>
      </w:ins>
    </w:p>
    <w:p w14:paraId="5224A154" w14:textId="77777777" w:rsidR="004A3040" w:rsidRDefault="004A3040" w:rsidP="004A3040">
      <w:pPr>
        <w:rPr>
          <w:ins w:id="44" w:author="Nokia SA3" w:date="2021-10-28T09:23:00Z"/>
        </w:rPr>
      </w:pPr>
      <w:ins w:id="45" w:author="Nokia SA3" w:date="2021-10-28T09:23:00Z">
        <w:r>
          <w:object w:dxaOrig="17445" w:dyaOrig="9976" w14:anchorId="76D5EE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4.95pt;height:316.5pt" o:ole="">
              <v:imagedata r:id="rId23" o:title=""/>
            </v:shape>
            <o:OLEObject Type="Embed" ProgID="Visio.Drawing.15" ShapeID="_x0000_i1025" DrawAspect="Content" ObjectID="_1698570733" r:id="rId24"/>
          </w:object>
        </w:r>
      </w:ins>
    </w:p>
    <w:p w14:paraId="624E063B" w14:textId="5E7CCF6F" w:rsidR="004A3040" w:rsidRPr="00BB7789" w:rsidRDefault="004A3040" w:rsidP="00771A9E">
      <w:pPr>
        <w:numPr>
          <w:ilvl w:val="0"/>
          <w:numId w:val="2"/>
        </w:numPr>
        <w:rPr>
          <w:ins w:id="46" w:author="Nokia SA3" w:date="2021-10-28T09:23:00Z"/>
        </w:rPr>
        <w:pPrChange w:id="47" w:author="Nokia  SA3" w:date="2021-11-16T12:16:00Z">
          <w:pPr>
            <w:numPr>
              <w:numId w:val="1"/>
            </w:numPr>
            <w:ind w:left="720" w:hanging="360"/>
          </w:pPr>
        </w:pPrChange>
      </w:pPr>
      <w:ins w:id="48" w:author="Nokia SA3" w:date="2021-10-28T09:23:00Z">
        <w:r>
          <w:t xml:space="preserve">When the UE decides to </w:t>
        </w:r>
      </w:ins>
      <w:ins w:id="49" w:author="Nokia SA3" w:date="2021-10-28T09:24:00Z">
        <w:r>
          <w:t>perform NSWO</w:t>
        </w:r>
      </w:ins>
      <w:ins w:id="50" w:author="Nokia SA3" w:date="2021-10-28T09:23:00Z">
        <w:r>
          <w:t>, the UE establishes a WLAN connection</w:t>
        </w:r>
        <w:r w:rsidRPr="00BB7789">
          <w:t xml:space="preserve"> between the UE and the WLAN </w:t>
        </w:r>
        <w:r>
          <w:t>Access Network (</w:t>
        </w:r>
        <w:r w:rsidRPr="00BB7789">
          <w:t>A</w:t>
        </w:r>
        <w:r>
          <w:t>N)</w:t>
        </w:r>
        <w:r w:rsidRPr="00BB7789">
          <w:t>, using procedure</w:t>
        </w:r>
        <w:r>
          <w:t>s</w:t>
        </w:r>
        <w:r w:rsidRPr="00BB7789">
          <w:t xml:space="preserve"> </w:t>
        </w:r>
        <w:r>
          <w:t>specified in</w:t>
        </w:r>
        <w:r w:rsidRPr="00BB7789">
          <w:t xml:space="preserve"> IEEE 802.11</w:t>
        </w:r>
        <w:r>
          <w:t>[80]</w:t>
        </w:r>
        <w:r w:rsidRPr="00BB7789">
          <w:t>.</w:t>
        </w:r>
        <w:r w:rsidRPr="00BB7789">
          <w:rPr>
            <w:lang w:val="en-US" w:eastAsia="zh-CN"/>
          </w:rPr>
          <w:t> </w:t>
        </w:r>
      </w:ins>
    </w:p>
    <w:p w14:paraId="6651E2CB" w14:textId="6B28C0D9" w:rsidR="004A3040" w:rsidRPr="00BB7789" w:rsidRDefault="004A3040" w:rsidP="00771A9E">
      <w:pPr>
        <w:numPr>
          <w:ilvl w:val="0"/>
          <w:numId w:val="2"/>
        </w:numPr>
        <w:rPr>
          <w:ins w:id="51" w:author="Nokia SA3" w:date="2021-10-28T09:23:00Z"/>
        </w:rPr>
        <w:pPrChange w:id="52" w:author="Nokia  SA3" w:date="2021-11-16T12:16:00Z">
          <w:pPr>
            <w:numPr>
              <w:numId w:val="1"/>
            </w:numPr>
            <w:ind w:left="720" w:hanging="360"/>
          </w:pPr>
        </w:pPrChange>
      </w:pPr>
      <w:ins w:id="53" w:author="Nokia SA3" w:date="2021-10-28T09:23:00Z">
        <w:r w:rsidRPr="00BB7789">
          <w:t xml:space="preserve">The </w:t>
        </w:r>
        <w:r w:rsidRPr="00BB7789">
          <w:rPr>
            <w:lang w:eastAsia="zh-CN"/>
          </w:rPr>
          <w:t xml:space="preserve">WLAN </w:t>
        </w:r>
      </w:ins>
      <w:ins w:id="54" w:author="Nokia SA3" w:date="2021-10-28T09:24:00Z">
        <w:r w:rsidRPr="00BB7789">
          <w:rPr>
            <w:lang w:eastAsia="zh-CN"/>
          </w:rPr>
          <w:t>A</w:t>
        </w:r>
        <w:r>
          <w:rPr>
            <w:lang w:eastAsia="zh-CN"/>
          </w:rPr>
          <w:t>N</w:t>
        </w:r>
        <w:r w:rsidRPr="00BB7789">
          <w:rPr>
            <w:lang w:eastAsia="zh-CN"/>
          </w:rPr>
          <w:t xml:space="preserve"> </w:t>
        </w:r>
        <w:r>
          <w:t>sends</w:t>
        </w:r>
      </w:ins>
      <w:ins w:id="55" w:author="Nokia SA3" w:date="2021-10-28T09:23:00Z">
        <w:r w:rsidRPr="00BB7789">
          <w:t xml:space="preserve"> an EAP Identity</w:t>
        </w:r>
        <w:r>
          <w:t>/</w:t>
        </w:r>
        <w:r w:rsidRPr="00BB7789">
          <w:t>Request to the UE.</w:t>
        </w:r>
      </w:ins>
    </w:p>
    <w:p w14:paraId="6E766C05" w14:textId="77777777" w:rsidR="004A3040" w:rsidRDefault="004A3040" w:rsidP="00771A9E">
      <w:pPr>
        <w:numPr>
          <w:ilvl w:val="0"/>
          <w:numId w:val="2"/>
        </w:numPr>
        <w:rPr>
          <w:ins w:id="56" w:author="Nokia SA3" w:date="2021-10-28T09:23:00Z"/>
        </w:rPr>
        <w:pPrChange w:id="57" w:author="Nokia  SA3" w:date="2021-11-16T12:16:00Z">
          <w:pPr>
            <w:numPr>
              <w:numId w:val="1"/>
            </w:numPr>
            <w:ind w:left="720" w:hanging="360"/>
          </w:pPr>
        </w:pPrChange>
      </w:pPr>
      <w:ins w:id="58" w:author="Nokia SA3" w:date="2021-10-28T09:23:00Z">
        <w:r>
          <w:t>The UE sends an EAP Response/Identity message.  The UE shall use the SUCI in NAI format (i.e., username@realm format) as its identity irrespective of whether SUPI Type configured on the USIM is IMSI or NAI</w:t>
        </w:r>
        <w:r w:rsidRPr="00BB7789">
          <w:t xml:space="preserve">. </w:t>
        </w:r>
        <w:r>
          <w:t>If the SUPI Type configured on the USIM is IMSI, the ME shall construct the SUCI in NAI format with username containing the encrypted MSIN and the realm part containing the MCC/MNC.</w:t>
        </w:r>
      </w:ins>
    </w:p>
    <w:p w14:paraId="501AF9B2" w14:textId="77777777" w:rsidR="004A3040" w:rsidRPr="00821D6A" w:rsidRDefault="004A3040" w:rsidP="00771A9E">
      <w:pPr>
        <w:pStyle w:val="EditorsNote"/>
        <w:ind w:left="720" w:firstLine="0"/>
        <w:rPr>
          <w:ins w:id="59" w:author="Nokia SA3" w:date="2021-10-28T09:23:00Z"/>
        </w:rPr>
        <w:pPrChange w:id="60" w:author="Nokia  SA3" w:date="2021-11-16T12:16:00Z">
          <w:pPr>
            <w:pStyle w:val="EditorsNote"/>
          </w:pPr>
        </w:pPrChange>
      </w:pPr>
      <w:ins w:id="61" w:author="Nokia SA3" w:date="2021-10-28T09:23:00Z">
        <w:r w:rsidRPr="00821D6A">
          <w:t xml:space="preserve">Editor’s Note: username@realm format will need to be specified for SUCI in NAI format in clause 28.7.3 of TS 23.003. </w:t>
        </w:r>
      </w:ins>
    </w:p>
    <w:p w14:paraId="35EA0180" w14:textId="77777777" w:rsidR="004A3040" w:rsidRPr="0052714E" w:rsidRDefault="004A3040" w:rsidP="00771A9E">
      <w:pPr>
        <w:numPr>
          <w:ilvl w:val="0"/>
          <w:numId w:val="2"/>
        </w:numPr>
        <w:rPr>
          <w:ins w:id="62" w:author="Nokia SA3" w:date="2021-10-28T09:23:00Z"/>
        </w:rPr>
        <w:pPrChange w:id="63" w:author="Nokia  SA3" w:date="2021-11-16T12:16:00Z">
          <w:pPr>
            <w:numPr>
              <w:numId w:val="1"/>
            </w:numPr>
            <w:ind w:left="720" w:hanging="360"/>
          </w:pPr>
        </w:pPrChange>
      </w:pPr>
      <w:ins w:id="64" w:author="Nokia SA3" w:date="2021-10-28T09:23:00Z">
        <w:r w:rsidRPr="00BB7789">
          <w:t xml:space="preserve">The </w:t>
        </w:r>
        <w:r>
          <w:t>EAP Response/Identity message</w:t>
        </w:r>
        <w:r w:rsidRPr="00BB7789">
          <w:t xml:space="preserve"> </w:t>
        </w:r>
        <w:r>
          <w:t>shall be routed over the SWa interface towards the NSWO NF based on the realm part of the SUCI</w:t>
        </w:r>
        <w:r w:rsidRPr="0052714E">
          <w:t>.</w:t>
        </w:r>
      </w:ins>
    </w:p>
    <w:p w14:paraId="6D484B30" w14:textId="77777777" w:rsidR="004A3040" w:rsidRDefault="004A3040" w:rsidP="00771A9E">
      <w:pPr>
        <w:pStyle w:val="NO"/>
        <w:ind w:left="720" w:firstLine="0"/>
        <w:rPr>
          <w:ins w:id="65" w:author="Nokia SA3" w:date="2021-10-28T09:23:00Z"/>
        </w:rPr>
        <w:pPrChange w:id="66" w:author="Nokia  SA3" w:date="2021-11-16T12:16:00Z">
          <w:pPr>
            <w:pStyle w:val="NO"/>
          </w:pPr>
        </w:pPrChange>
      </w:pPr>
      <w:ins w:id="67" w:author="Nokia SA3" w:date="2021-10-28T09:23:00Z">
        <w:r w:rsidRPr="00CD72D3">
          <w:t>NOTE 1:</w:t>
        </w:r>
        <w:r w:rsidRPr="00BB7789">
          <w:t xml:space="preserve"> NSWO NF acts as </w:t>
        </w:r>
        <w:r>
          <w:t>SBI/AAA p</w:t>
        </w:r>
        <w:r w:rsidRPr="00BB7789">
          <w:t xml:space="preserve">roxy </w:t>
        </w:r>
        <w:r>
          <w:t>between the</w:t>
        </w:r>
        <w:r w:rsidRPr="00BB7789">
          <w:t xml:space="preserve"> AUSF and the WLAN Access </w:t>
        </w:r>
        <w:r>
          <w:t>Network</w:t>
        </w:r>
        <w:r w:rsidRPr="00BB7789">
          <w:t>.</w:t>
        </w:r>
      </w:ins>
    </w:p>
    <w:p w14:paraId="0979596A" w14:textId="77777777" w:rsidR="004A3040" w:rsidRPr="00BB7789" w:rsidRDefault="004A3040" w:rsidP="004A3040">
      <w:pPr>
        <w:pStyle w:val="ListParagraph"/>
        <w:ind w:left="360"/>
        <w:rPr>
          <w:ins w:id="68" w:author="Nokia SA3" w:date="2021-10-28T09:23:00Z"/>
          <w:rFonts w:ascii="Times New Roman" w:hAnsi="Times New Roman"/>
          <w:sz w:val="20"/>
        </w:rPr>
      </w:pPr>
    </w:p>
    <w:p w14:paraId="0F67FD6B" w14:textId="77777777" w:rsidR="004A3040" w:rsidRDefault="004A3040" w:rsidP="00771A9E">
      <w:pPr>
        <w:pStyle w:val="ListParagraph"/>
        <w:numPr>
          <w:ilvl w:val="0"/>
          <w:numId w:val="2"/>
        </w:numPr>
        <w:rPr>
          <w:ins w:id="69" w:author="Nokia SA3" w:date="2021-10-28T09:23:00Z"/>
          <w:rFonts w:ascii="Times New Roman" w:hAnsi="Times New Roman"/>
          <w:sz w:val="20"/>
        </w:rPr>
        <w:pPrChange w:id="70" w:author="Nokia  SA3" w:date="2021-11-16T12:16:00Z">
          <w:pPr>
            <w:pStyle w:val="ListParagraph"/>
            <w:numPr>
              <w:numId w:val="1"/>
            </w:numPr>
            <w:ind w:hanging="360"/>
          </w:pPr>
        </w:pPrChange>
      </w:pPr>
      <w:ins w:id="71" w:author="Nokia SA3" w:date="2021-10-28T09:23:00Z">
        <w:r w:rsidRPr="00BB7789">
          <w:rPr>
            <w:rFonts w:ascii="Times New Roman" w:hAnsi="Times New Roman"/>
            <w:sz w:val="20"/>
          </w:rPr>
          <w:t xml:space="preserve">The NSWO NF </w:t>
        </w:r>
        <w:r>
          <w:rPr>
            <w:rFonts w:ascii="Times New Roman" w:hAnsi="Times New Roman"/>
            <w:sz w:val="20"/>
          </w:rPr>
          <w:t xml:space="preserve">shall </w:t>
        </w:r>
        <w:r w:rsidRPr="00BB7789">
          <w:rPr>
            <w:rFonts w:ascii="Times New Roman" w:hAnsi="Times New Roman"/>
            <w:sz w:val="20"/>
          </w:rPr>
          <w:t>send the message Nausf_UEAuthentication_Authenticate Request with SUCI</w:t>
        </w:r>
        <w:r>
          <w:rPr>
            <w:rFonts w:ascii="Times New Roman" w:hAnsi="Times New Roman"/>
            <w:sz w:val="20"/>
          </w:rPr>
          <w:t>, Serving Network name</w:t>
        </w:r>
        <w:r w:rsidRPr="00BB7789">
          <w:rPr>
            <w:rFonts w:ascii="Times New Roman" w:hAnsi="Times New Roman"/>
            <w:sz w:val="20"/>
          </w:rPr>
          <w:t xml:space="preserve"> and NSWO indicator towards the AUSF. NSWO_indicator </w:t>
        </w:r>
        <w:r>
          <w:rPr>
            <w:rFonts w:ascii="Times New Roman" w:hAnsi="Times New Roman"/>
            <w:sz w:val="20"/>
          </w:rPr>
          <w:t>is used to indicate to the</w:t>
        </w:r>
        <w:r w:rsidRPr="00410A65">
          <w:rPr>
            <w:rFonts w:ascii="Times New Roman" w:hAnsi="Times New Roman"/>
            <w:sz w:val="20"/>
          </w:rPr>
          <w:t xml:space="preserve"> AUSF</w:t>
        </w:r>
        <w:r>
          <w:rPr>
            <w:rFonts w:ascii="Times New Roman" w:hAnsi="Times New Roman"/>
            <w:sz w:val="20"/>
          </w:rPr>
          <w:t xml:space="preserve"> </w:t>
        </w:r>
        <w:r w:rsidRPr="00BB7789">
          <w:rPr>
            <w:rFonts w:ascii="Times New Roman" w:hAnsi="Times New Roman"/>
            <w:sz w:val="20"/>
          </w:rPr>
          <w:t xml:space="preserve">that </w:t>
        </w:r>
        <w:r>
          <w:rPr>
            <w:rFonts w:ascii="Times New Roman" w:hAnsi="Times New Roman"/>
            <w:sz w:val="20"/>
          </w:rPr>
          <w:t>the</w:t>
        </w:r>
        <w:r w:rsidRPr="00BB7789">
          <w:rPr>
            <w:rFonts w:ascii="Times New Roman" w:hAnsi="Times New Roman"/>
            <w:sz w:val="20"/>
          </w:rPr>
          <w:t xml:space="preserve"> authentication </w:t>
        </w:r>
        <w:r>
          <w:rPr>
            <w:rFonts w:ascii="Times New Roman" w:hAnsi="Times New Roman"/>
            <w:sz w:val="20"/>
          </w:rPr>
          <w:t>request</w:t>
        </w:r>
        <w:r w:rsidRPr="00BB7789">
          <w:rPr>
            <w:rFonts w:ascii="Times New Roman" w:hAnsi="Times New Roman"/>
            <w:sz w:val="20"/>
          </w:rPr>
          <w:t xml:space="preserve"> is for Non-seamless WLAN offload purposes.</w:t>
        </w:r>
        <w:r>
          <w:rPr>
            <w:rFonts w:ascii="Times New Roman" w:hAnsi="Times New Roman"/>
            <w:sz w:val="20"/>
          </w:rPr>
          <w:t xml:space="preserve"> The NSWO NF shall set the Serving Network name to “5G:NSWO”.</w:t>
        </w:r>
      </w:ins>
    </w:p>
    <w:p w14:paraId="2371B768" w14:textId="77777777" w:rsidR="004A3040" w:rsidRPr="00BB7789" w:rsidRDefault="004A3040" w:rsidP="004A3040">
      <w:pPr>
        <w:pStyle w:val="ListParagraph"/>
        <w:rPr>
          <w:ins w:id="72" w:author="Nokia SA3" w:date="2021-10-28T09:23:00Z"/>
          <w:rFonts w:ascii="Times New Roman" w:hAnsi="Times New Roman"/>
          <w:sz w:val="20"/>
        </w:rPr>
      </w:pPr>
    </w:p>
    <w:p w14:paraId="5C95D9D6" w14:textId="77777777" w:rsidR="004A3040" w:rsidRDefault="004A3040" w:rsidP="00771A9E">
      <w:pPr>
        <w:pStyle w:val="ListParagraph"/>
        <w:numPr>
          <w:ilvl w:val="0"/>
          <w:numId w:val="2"/>
        </w:numPr>
        <w:rPr>
          <w:ins w:id="73" w:author="Nokia SA3" w:date="2021-10-28T09:23:00Z"/>
          <w:rFonts w:ascii="Times New Roman" w:hAnsi="Times New Roman"/>
          <w:sz w:val="20"/>
        </w:rPr>
        <w:pPrChange w:id="74" w:author="Nokia  SA3" w:date="2021-11-16T12:16:00Z">
          <w:pPr>
            <w:pStyle w:val="ListParagraph"/>
            <w:numPr>
              <w:numId w:val="1"/>
            </w:numPr>
            <w:ind w:hanging="360"/>
          </w:pPr>
        </w:pPrChange>
      </w:pPr>
      <w:ins w:id="75" w:author="Nokia SA3" w:date="2021-10-28T09:23:00Z">
        <w:r>
          <w:rPr>
            <w:rFonts w:ascii="Times New Roman" w:hAnsi="Times New Roman"/>
            <w:sz w:val="20"/>
          </w:rPr>
          <w:t xml:space="preserve">The </w:t>
        </w:r>
        <w:r w:rsidRPr="00BB7789">
          <w:rPr>
            <w:rFonts w:ascii="Times New Roman" w:hAnsi="Times New Roman"/>
            <w:sz w:val="20"/>
          </w:rPr>
          <w:t>AUSF (</w:t>
        </w:r>
        <w:r>
          <w:rPr>
            <w:rFonts w:ascii="Times New Roman" w:hAnsi="Times New Roman"/>
            <w:sz w:val="20"/>
          </w:rPr>
          <w:t xml:space="preserve">acting as the </w:t>
        </w:r>
        <w:r w:rsidRPr="00BB7789">
          <w:rPr>
            <w:rFonts w:ascii="Times New Roman" w:hAnsi="Times New Roman"/>
            <w:sz w:val="20"/>
          </w:rPr>
          <w:t>EAP authenticat</w:t>
        </w:r>
        <w:r>
          <w:rPr>
            <w:rFonts w:ascii="Times New Roman" w:hAnsi="Times New Roman"/>
            <w:sz w:val="20"/>
          </w:rPr>
          <w:t>ion server</w:t>
        </w:r>
        <w:r w:rsidRPr="00BB7789">
          <w:rPr>
            <w:rFonts w:ascii="Times New Roman" w:hAnsi="Times New Roman"/>
            <w:sz w:val="20"/>
          </w:rPr>
          <w:t xml:space="preserve">) </w:t>
        </w:r>
        <w:r>
          <w:rPr>
            <w:rFonts w:ascii="Times New Roman" w:hAnsi="Times New Roman"/>
            <w:sz w:val="20"/>
          </w:rPr>
          <w:t xml:space="preserve">shall </w:t>
        </w:r>
        <w:r w:rsidRPr="00BB7789">
          <w:rPr>
            <w:rFonts w:ascii="Times New Roman" w:hAnsi="Times New Roman"/>
            <w:sz w:val="20"/>
          </w:rPr>
          <w:t xml:space="preserve">send a Nudm_UEAuthentication_Get Request to the UDM including SUCI and </w:t>
        </w:r>
        <w:r>
          <w:rPr>
            <w:rFonts w:ascii="Times New Roman" w:hAnsi="Times New Roman"/>
            <w:sz w:val="20"/>
          </w:rPr>
          <w:t xml:space="preserve">the </w:t>
        </w:r>
        <w:r w:rsidRPr="00BB7789">
          <w:rPr>
            <w:rFonts w:ascii="Times New Roman" w:hAnsi="Times New Roman"/>
            <w:sz w:val="20"/>
          </w:rPr>
          <w:t>NSWO indicator.</w:t>
        </w:r>
      </w:ins>
    </w:p>
    <w:p w14:paraId="7BD2C466" w14:textId="77777777" w:rsidR="004A3040" w:rsidRDefault="004A3040" w:rsidP="004A3040">
      <w:pPr>
        <w:pStyle w:val="ListParagraph"/>
        <w:rPr>
          <w:ins w:id="76" w:author="Nokia SA3" w:date="2021-10-28T09:23:00Z"/>
          <w:rFonts w:ascii="Times New Roman" w:hAnsi="Times New Roman"/>
          <w:sz w:val="20"/>
        </w:rPr>
      </w:pPr>
    </w:p>
    <w:p w14:paraId="5FC57F34" w14:textId="77777777" w:rsidR="004A3040" w:rsidRPr="00F339AA" w:rsidRDefault="004A3040" w:rsidP="00771A9E">
      <w:pPr>
        <w:pStyle w:val="EditorsNote"/>
        <w:ind w:left="720" w:firstLine="0"/>
        <w:rPr>
          <w:ins w:id="77" w:author="Nokia SA3" w:date="2021-10-28T09:23:00Z"/>
        </w:rPr>
        <w:pPrChange w:id="78" w:author="Nokia  SA3" w:date="2021-11-16T12:16:00Z">
          <w:pPr>
            <w:pStyle w:val="EditorsNote"/>
          </w:pPr>
        </w:pPrChange>
      </w:pPr>
      <w:ins w:id="79" w:author="Nokia SA3" w:date="2021-10-28T09:23:00Z">
        <w:r>
          <w:t xml:space="preserve">Editor’s Note: </w:t>
        </w:r>
        <w:r w:rsidRPr="00F339AA">
          <w:tab/>
        </w:r>
        <w:r>
          <w:t>Either</w:t>
        </w:r>
        <w:r w:rsidRPr="00F339AA">
          <w:t xml:space="preserve"> existing service operations used for primary authentication (Nausf_UEAuthentication_Authenticate and Nudm_UEAuthentication_Get) can be reused for NSWO or new service operations for NSWO execution independent from primary authentication service (e.g., Nausf_UEAuthentication_NSWOAuthenticate and Nudm_UEAuthentication_GetNSWO) </w:t>
        </w:r>
        <w:r>
          <w:t>could be defined. The reuse of existing service operations is assumed here but this is FFS and needs to be updated once this issue is resolved.</w:t>
        </w:r>
      </w:ins>
    </w:p>
    <w:p w14:paraId="36ADDB5D" w14:textId="77777777" w:rsidR="004A3040" w:rsidRPr="00BB7789" w:rsidRDefault="004A3040" w:rsidP="004A3040">
      <w:pPr>
        <w:pStyle w:val="ListParagraph"/>
        <w:rPr>
          <w:ins w:id="80" w:author="Nokia SA3" w:date="2021-10-28T09:23:00Z"/>
          <w:rFonts w:ascii="Times New Roman" w:hAnsi="Times New Roman"/>
          <w:sz w:val="20"/>
        </w:rPr>
      </w:pPr>
    </w:p>
    <w:p w14:paraId="46C540B9" w14:textId="77147A63" w:rsidR="004A3040" w:rsidRPr="00F339AA" w:rsidRDefault="004A3040" w:rsidP="00771A9E">
      <w:pPr>
        <w:pStyle w:val="ListParagraph"/>
        <w:numPr>
          <w:ilvl w:val="0"/>
          <w:numId w:val="2"/>
        </w:numPr>
        <w:rPr>
          <w:ins w:id="81" w:author="Nokia SA3" w:date="2021-10-28T09:23:00Z"/>
          <w:rFonts w:ascii="Times New Roman" w:hAnsi="Times New Roman"/>
          <w:sz w:val="20"/>
        </w:rPr>
        <w:pPrChange w:id="82" w:author="Nokia  SA3" w:date="2021-11-16T12:16:00Z">
          <w:pPr>
            <w:pStyle w:val="ListParagraph"/>
            <w:numPr>
              <w:numId w:val="1"/>
            </w:numPr>
            <w:ind w:hanging="360"/>
          </w:pPr>
        </w:pPrChange>
      </w:pPr>
      <w:ins w:id="83" w:author="Nokia SA3" w:date="2021-10-28T09:23:00Z">
        <w:r w:rsidRPr="00BB7789">
          <w:rPr>
            <w:rFonts w:ascii="Times New Roman" w:hAnsi="Times New Roman"/>
            <w:sz w:val="20"/>
          </w:rPr>
          <w:lastRenderedPageBreak/>
          <w:t xml:space="preserve">Upon reception of the Nudm_UEAuthentication_Get Request, the UDM </w:t>
        </w:r>
        <w:r>
          <w:rPr>
            <w:rFonts w:ascii="Times New Roman" w:hAnsi="Times New Roman"/>
            <w:sz w:val="20"/>
          </w:rPr>
          <w:t xml:space="preserve">shall </w:t>
        </w:r>
        <w:r w:rsidRPr="00BB7789">
          <w:rPr>
            <w:rFonts w:ascii="Times New Roman" w:hAnsi="Times New Roman"/>
            <w:sz w:val="20"/>
          </w:rPr>
          <w:t xml:space="preserve">invoke SIDF if a SUCI is received. SIDF </w:t>
        </w:r>
        <w:r>
          <w:rPr>
            <w:rFonts w:ascii="Times New Roman" w:hAnsi="Times New Roman"/>
            <w:sz w:val="20"/>
          </w:rPr>
          <w:t xml:space="preserve">shall </w:t>
        </w:r>
        <w:r w:rsidRPr="00BB7789">
          <w:rPr>
            <w:rFonts w:ascii="Times New Roman" w:hAnsi="Times New Roman"/>
            <w:sz w:val="20"/>
          </w:rPr>
          <w:t xml:space="preserve">de-conceal SUCI to gain SUPI before UDM can process the request. UDM </w:t>
        </w:r>
        <w:r>
          <w:rPr>
            <w:rFonts w:ascii="Times New Roman" w:hAnsi="Times New Roman"/>
            <w:sz w:val="20"/>
          </w:rPr>
          <w:t xml:space="preserve">shall </w:t>
        </w:r>
        <w:r w:rsidRPr="00BB7789">
          <w:rPr>
            <w:rFonts w:ascii="Times New Roman" w:hAnsi="Times New Roman"/>
            <w:sz w:val="20"/>
          </w:rPr>
          <w:t xml:space="preserve">generate the </w:t>
        </w:r>
        <w:r>
          <w:rPr>
            <w:rFonts w:ascii="Times New Roman" w:hAnsi="Times New Roman"/>
            <w:sz w:val="20"/>
          </w:rPr>
          <w:t>EAP-AKA’</w:t>
        </w:r>
        <w:r w:rsidRPr="00BB7789">
          <w:rPr>
            <w:rFonts w:ascii="Times New Roman" w:hAnsi="Times New Roman"/>
            <w:sz w:val="20"/>
          </w:rPr>
          <w:t xml:space="preserve"> authentication vector (RAND,</w:t>
        </w:r>
        <w:r>
          <w:rPr>
            <w:rFonts w:ascii="Times New Roman" w:hAnsi="Times New Roman"/>
            <w:sz w:val="20"/>
          </w:rPr>
          <w:t xml:space="preserve"> </w:t>
        </w:r>
        <w:r w:rsidRPr="00BB7789">
          <w:rPr>
            <w:rFonts w:ascii="Times New Roman" w:hAnsi="Times New Roman"/>
            <w:sz w:val="20"/>
          </w:rPr>
          <w:t>AUTN,</w:t>
        </w:r>
        <w:r>
          <w:rPr>
            <w:rFonts w:ascii="Times New Roman" w:hAnsi="Times New Roman"/>
            <w:sz w:val="20"/>
          </w:rPr>
          <w:t xml:space="preserve"> </w:t>
        </w:r>
        <w:r w:rsidRPr="00BB7789">
          <w:rPr>
            <w:rFonts w:ascii="Times New Roman" w:hAnsi="Times New Roman"/>
            <w:sz w:val="20"/>
          </w:rPr>
          <w:t>XRES, CK´ and IK´)</w:t>
        </w:r>
      </w:ins>
      <w:ins w:id="84" w:author="Nokia SA3" w:date="2021-10-28T09:24:00Z">
        <w:r>
          <w:rPr>
            <w:rFonts w:ascii="Times New Roman" w:hAnsi="Times New Roman"/>
            <w:sz w:val="20"/>
          </w:rPr>
          <w:t xml:space="preserve"> </w:t>
        </w:r>
      </w:ins>
      <w:ins w:id="85" w:author="Nokia SA3" w:date="2021-10-28T09:23:00Z">
        <w:r w:rsidRPr="00BB7789">
          <w:rPr>
            <w:rFonts w:ascii="Times New Roman" w:hAnsi="Times New Roman"/>
            <w:sz w:val="20"/>
          </w:rPr>
          <w:t xml:space="preserve">and </w:t>
        </w:r>
        <w:r>
          <w:rPr>
            <w:rFonts w:ascii="Times New Roman" w:hAnsi="Times New Roman"/>
            <w:sz w:val="20"/>
          </w:rPr>
          <w:t>shall include</w:t>
        </w:r>
        <w:r w:rsidRPr="00BB7789">
          <w:rPr>
            <w:rFonts w:ascii="Times New Roman" w:hAnsi="Times New Roman"/>
            <w:sz w:val="20"/>
          </w:rPr>
          <w:t xml:space="preserve"> it along with SUPI to AUSF in a Nudm</w:t>
        </w:r>
        <w:r>
          <w:rPr>
            <w:rFonts w:ascii="Times New Roman" w:hAnsi="Times New Roman"/>
            <w:sz w:val="20"/>
          </w:rPr>
          <w:t>_</w:t>
        </w:r>
        <w:r w:rsidRPr="00BB7789">
          <w:rPr>
            <w:rFonts w:ascii="Times New Roman" w:hAnsi="Times New Roman"/>
            <w:sz w:val="20"/>
          </w:rPr>
          <w:t>UEAuthentication_Get Response message.</w:t>
        </w:r>
      </w:ins>
    </w:p>
    <w:p w14:paraId="1850CD0E" w14:textId="77777777" w:rsidR="004A3040" w:rsidRPr="00BB7789" w:rsidRDefault="004A3040" w:rsidP="004A3040">
      <w:pPr>
        <w:pStyle w:val="ListParagraph"/>
        <w:rPr>
          <w:ins w:id="86" w:author="Nokia SA3" w:date="2021-10-28T09:23:00Z"/>
          <w:rFonts w:ascii="Times New Roman" w:hAnsi="Times New Roman"/>
          <w:sz w:val="20"/>
        </w:rPr>
      </w:pPr>
    </w:p>
    <w:p w14:paraId="6ED74F60" w14:textId="77777777" w:rsidR="004A3040" w:rsidRPr="00BB7789" w:rsidRDefault="004A3040" w:rsidP="00771A9E">
      <w:pPr>
        <w:pStyle w:val="ListParagraph"/>
        <w:numPr>
          <w:ilvl w:val="0"/>
          <w:numId w:val="2"/>
        </w:numPr>
        <w:rPr>
          <w:ins w:id="87" w:author="Nokia SA3" w:date="2021-10-28T09:23:00Z"/>
          <w:rFonts w:ascii="Times New Roman" w:hAnsi="Times New Roman"/>
          <w:sz w:val="20"/>
        </w:rPr>
        <w:pPrChange w:id="88" w:author="Nokia  SA3" w:date="2021-11-16T12:16:00Z">
          <w:pPr>
            <w:pStyle w:val="ListParagraph"/>
            <w:numPr>
              <w:numId w:val="1"/>
            </w:numPr>
            <w:ind w:hanging="360"/>
          </w:pPr>
        </w:pPrChange>
      </w:pPr>
      <w:ins w:id="89" w:author="Nokia SA3" w:date="2021-10-28T09:23:00Z">
        <w:r w:rsidRPr="00BB7789">
          <w:rPr>
            <w:rFonts w:ascii="Times New Roman" w:hAnsi="Times New Roman"/>
            <w:sz w:val="20"/>
          </w:rPr>
          <w:t xml:space="preserve">The AUSF </w:t>
        </w:r>
        <w:r>
          <w:rPr>
            <w:rFonts w:ascii="Times New Roman" w:hAnsi="Times New Roman"/>
            <w:sz w:val="20"/>
          </w:rPr>
          <w:t>shall store</w:t>
        </w:r>
        <w:r w:rsidRPr="00BB7789">
          <w:rPr>
            <w:rFonts w:ascii="Times New Roman" w:hAnsi="Times New Roman"/>
            <w:sz w:val="20"/>
          </w:rPr>
          <w:t xml:space="preserve"> XRES for future verification. The AUSF </w:t>
        </w:r>
        <w:r>
          <w:rPr>
            <w:rFonts w:ascii="Times New Roman" w:hAnsi="Times New Roman"/>
            <w:sz w:val="20"/>
          </w:rPr>
          <w:t>shall send</w:t>
        </w:r>
        <w:r w:rsidRPr="00BB7789">
          <w:rPr>
            <w:rFonts w:ascii="Times New Roman" w:hAnsi="Times New Roman"/>
            <w:sz w:val="20"/>
          </w:rPr>
          <w:t xml:space="preserve"> the EAP-Request/AKA'-Challenge message to the NSWO NF in a Nausf_UEAuthentication_Authenticate Response message.</w:t>
        </w:r>
      </w:ins>
    </w:p>
    <w:p w14:paraId="550D060B" w14:textId="77777777" w:rsidR="004A3040" w:rsidRPr="00BB7789" w:rsidRDefault="004A3040" w:rsidP="004A3040">
      <w:pPr>
        <w:pStyle w:val="ListParagraph"/>
        <w:rPr>
          <w:ins w:id="90" w:author="Nokia SA3" w:date="2021-10-28T09:23:00Z"/>
          <w:rFonts w:ascii="Times New Roman" w:hAnsi="Times New Roman"/>
          <w:sz w:val="20"/>
        </w:rPr>
      </w:pPr>
    </w:p>
    <w:p w14:paraId="6FADAAAF" w14:textId="77777777" w:rsidR="004A3040" w:rsidRPr="00BB7789" w:rsidRDefault="004A3040" w:rsidP="00771A9E">
      <w:pPr>
        <w:pStyle w:val="ListParagraph"/>
        <w:numPr>
          <w:ilvl w:val="0"/>
          <w:numId w:val="2"/>
        </w:numPr>
        <w:rPr>
          <w:ins w:id="91" w:author="Nokia SA3" w:date="2021-10-28T09:23:00Z"/>
          <w:rFonts w:ascii="Times New Roman" w:hAnsi="Times New Roman"/>
          <w:sz w:val="20"/>
        </w:rPr>
        <w:pPrChange w:id="92" w:author="Nokia  SA3" w:date="2021-11-16T12:16:00Z">
          <w:pPr>
            <w:pStyle w:val="ListParagraph"/>
            <w:numPr>
              <w:numId w:val="1"/>
            </w:numPr>
            <w:ind w:hanging="360"/>
          </w:pPr>
        </w:pPrChange>
      </w:pPr>
      <w:ins w:id="93" w:author="Nokia SA3" w:date="2021-10-28T09:23:00Z">
        <w:r w:rsidRPr="00BB7789">
          <w:rPr>
            <w:rFonts w:ascii="Times New Roman" w:hAnsi="Times New Roman"/>
            <w:sz w:val="20"/>
          </w:rPr>
          <w:t xml:space="preserve">The NSWO NF </w:t>
        </w:r>
        <w:r>
          <w:rPr>
            <w:rFonts w:ascii="Times New Roman" w:hAnsi="Times New Roman"/>
            <w:sz w:val="20"/>
          </w:rPr>
          <w:t xml:space="preserve">shall </w:t>
        </w:r>
        <w:r w:rsidRPr="00BB7789">
          <w:rPr>
            <w:rFonts w:ascii="Times New Roman" w:hAnsi="Times New Roman"/>
            <w:sz w:val="20"/>
          </w:rPr>
          <w:t xml:space="preserve">send </w:t>
        </w:r>
        <w:r>
          <w:rPr>
            <w:rFonts w:ascii="Times New Roman" w:hAnsi="Times New Roman"/>
            <w:sz w:val="20"/>
          </w:rPr>
          <w:t xml:space="preserve">the </w:t>
        </w:r>
        <w:r w:rsidRPr="00BB7789">
          <w:rPr>
            <w:rFonts w:ascii="Times New Roman" w:hAnsi="Times New Roman"/>
            <w:sz w:val="20"/>
          </w:rPr>
          <w:t>EAP-Request/AKA'-Challenge message to the WLAN A</w:t>
        </w:r>
        <w:r>
          <w:rPr>
            <w:rFonts w:ascii="Times New Roman" w:hAnsi="Times New Roman"/>
            <w:sz w:val="20"/>
          </w:rPr>
          <w:t>N over the SWa interface</w:t>
        </w:r>
        <w:r w:rsidRPr="00BB7789">
          <w:rPr>
            <w:rFonts w:ascii="Times New Roman" w:hAnsi="Times New Roman"/>
            <w:sz w:val="20"/>
          </w:rPr>
          <w:t>.</w:t>
        </w:r>
      </w:ins>
    </w:p>
    <w:p w14:paraId="747A01D8" w14:textId="77777777" w:rsidR="004A3040" w:rsidRPr="00BB7789" w:rsidRDefault="004A3040" w:rsidP="004A3040">
      <w:pPr>
        <w:pStyle w:val="ListParagraph"/>
        <w:rPr>
          <w:ins w:id="94" w:author="Nokia SA3" w:date="2021-10-28T09:23:00Z"/>
          <w:rFonts w:ascii="Times New Roman" w:hAnsi="Times New Roman"/>
          <w:sz w:val="20"/>
        </w:rPr>
      </w:pPr>
    </w:p>
    <w:p w14:paraId="07A5A87E" w14:textId="77777777" w:rsidR="004A3040" w:rsidRPr="00BB7789" w:rsidRDefault="004A3040" w:rsidP="00771A9E">
      <w:pPr>
        <w:pStyle w:val="ListParagraph"/>
        <w:numPr>
          <w:ilvl w:val="0"/>
          <w:numId w:val="2"/>
        </w:numPr>
        <w:rPr>
          <w:ins w:id="95" w:author="Nokia SA3" w:date="2021-10-28T09:23:00Z"/>
          <w:rFonts w:ascii="Times New Roman" w:hAnsi="Times New Roman"/>
          <w:sz w:val="20"/>
        </w:rPr>
        <w:pPrChange w:id="96" w:author="Nokia  SA3" w:date="2021-11-16T12:16:00Z">
          <w:pPr>
            <w:pStyle w:val="ListParagraph"/>
            <w:numPr>
              <w:numId w:val="1"/>
            </w:numPr>
            <w:ind w:hanging="360"/>
          </w:pPr>
        </w:pPrChange>
      </w:pPr>
      <w:ins w:id="97" w:author="Nokia SA3" w:date="2021-10-28T09:23:00Z">
        <w:r w:rsidRPr="00BB7789">
          <w:rPr>
            <w:rFonts w:ascii="Times New Roman" w:hAnsi="Times New Roman"/>
            <w:sz w:val="20"/>
          </w:rPr>
          <w:t>The WLAN A</w:t>
        </w:r>
        <w:r>
          <w:rPr>
            <w:rFonts w:ascii="Times New Roman" w:hAnsi="Times New Roman"/>
            <w:sz w:val="20"/>
          </w:rPr>
          <w:t>N</w:t>
        </w:r>
        <w:r w:rsidRPr="00BB7789">
          <w:rPr>
            <w:rFonts w:ascii="Times New Roman" w:hAnsi="Times New Roman"/>
            <w:sz w:val="20"/>
          </w:rPr>
          <w:t xml:space="preserve"> forward</w:t>
        </w:r>
        <w:r>
          <w:rPr>
            <w:rFonts w:ascii="Times New Roman" w:hAnsi="Times New Roman"/>
            <w:sz w:val="20"/>
          </w:rPr>
          <w:t>s</w:t>
        </w:r>
        <w:r w:rsidRPr="00BB7789">
          <w:rPr>
            <w:rFonts w:ascii="Times New Roman" w:hAnsi="Times New Roman"/>
            <w:sz w:val="20"/>
          </w:rPr>
          <w:t xml:space="preserve"> the EAP-Request/AKA'-Challenge message to the UE.</w:t>
        </w:r>
      </w:ins>
    </w:p>
    <w:p w14:paraId="793DA856" w14:textId="77777777" w:rsidR="004A3040" w:rsidRPr="00BB7789" w:rsidRDefault="004A3040" w:rsidP="004A3040">
      <w:pPr>
        <w:pStyle w:val="ListParagraph"/>
        <w:rPr>
          <w:ins w:id="98" w:author="Nokia SA3" w:date="2021-10-28T09:23:00Z"/>
          <w:rFonts w:ascii="Times New Roman" w:hAnsi="Times New Roman"/>
          <w:sz w:val="20"/>
        </w:rPr>
      </w:pPr>
    </w:p>
    <w:p w14:paraId="4D6FDEC8" w14:textId="77777777" w:rsidR="004A3040" w:rsidRPr="00BB7789" w:rsidRDefault="004A3040" w:rsidP="00771A9E">
      <w:pPr>
        <w:pStyle w:val="B1"/>
        <w:numPr>
          <w:ilvl w:val="0"/>
          <w:numId w:val="2"/>
        </w:numPr>
        <w:rPr>
          <w:ins w:id="99" w:author="Nokia SA3" w:date="2021-10-28T09:23:00Z"/>
          <w:lang w:val="en-US"/>
        </w:rPr>
        <w:pPrChange w:id="100" w:author="Nokia  SA3" w:date="2021-11-16T12:16:00Z">
          <w:pPr>
            <w:pStyle w:val="B1"/>
            <w:numPr>
              <w:numId w:val="1"/>
            </w:numPr>
            <w:ind w:left="720" w:hanging="360"/>
          </w:pPr>
        </w:pPrChange>
      </w:pPr>
      <w:ins w:id="101" w:author="Nokia SA3" w:date="2021-10-28T09:23:00Z">
        <w:r w:rsidRPr="00BB7789">
          <w:rPr>
            <w:lang w:val="en-US"/>
          </w:rPr>
          <w:t>At receipt of the RAND and AUTN</w:t>
        </w:r>
        <w:r>
          <w:rPr>
            <w:lang w:val="en-US"/>
          </w:rPr>
          <w:t xml:space="preserve"> in the </w:t>
        </w:r>
        <w:r w:rsidRPr="00BB7789">
          <w:t>EAP-Request/AKA'-Challenge message</w:t>
        </w:r>
        <w:r w:rsidRPr="00BB7789">
          <w:rPr>
            <w:lang w:val="en-US"/>
          </w:rPr>
          <w:t>,</w:t>
        </w:r>
        <w:r w:rsidRPr="00774E1E">
          <w:rPr>
            <w:lang w:val="en-US"/>
          </w:rPr>
          <w:t xml:space="preserve"> </w:t>
        </w:r>
        <w:r>
          <w:rPr>
            <w:lang w:val="en-US"/>
          </w:rPr>
          <w:t>the ME shall construct the SN name by setting it to “5G:NSWO”, and</w:t>
        </w:r>
        <w:r w:rsidRPr="00BB7789">
          <w:rPr>
            <w:lang w:val="en-US"/>
          </w:rPr>
          <w:t xml:space="preserve"> the USIM </w:t>
        </w:r>
        <w:r w:rsidRPr="0052714E">
          <w:rPr>
            <w:lang w:val="en-US"/>
          </w:rPr>
          <w:t>in the UE</w:t>
        </w:r>
        <w:r>
          <w:rPr>
            <w:lang w:val="en-US"/>
          </w:rPr>
          <w:t xml:space="preserve"> shall </w:t>
        </w:r>
        <w:r w:rsidRPr="00BB7789">
          <w:rPr>
            <w:lang w:val="en-US"/>
          </w:rPr>
          <w:t>verif</w:t>
        </w:r>
        <w:r>
          <w:rPr>
            <w:lang w:val="en-US"/>
          </w:rPr>
          <w:t>y</w:t>
        </w:r>
        <w:r w:rsidRPr="00BB7789">
          <w:rPr>
            <w:lang w:val="en-US"/>
          </w:rPr>
          <w:t xml:space="preserve"> the freshness of the AV' by checking whether AUTN can be accepted as described in TS 33.102</w:t>
        </w:r>
        <w:r>
          <w:rPr>
            <w:lang w:val="en-US"/>
          </w:rPr>
          <w:t xml:space="preserve"> [40]</w:t>
        </w:r>
        <w:r w:rsidRPr="00BB7789">
          <w:rPr>
            <w:lang w:val="en-US"/>
          </w:rPr>
          <w:t xml:space="preserve">. If so, the USIM computes a response RES. The USIM </w:t>
        </w:r>
        <w:r>
          <w:rPr>
            <w:lang w:val="en-US"/>
          </w:rPr>
          <w:t xml:space="preserve">shall </w:t>
        </w:r>
        <w:r w:rsidRPr="00BB7789">
          <w:rPr>
            <w:lang w:val="en-US"/>
          </w:rPr>
          <w:t xml:space="preserve">return RES, CK, IK to the ME. The ME </w:t>
        </w:r>
        <w:r>
          <w:rPr>
            <w:lang w:val="en-US"/>
          </w:rPr>
          <w:t xml:space="preserve">shall </w:t>
        </w:r>
        <w:r w:rsidRPr="00BB7789">
          <w:rPr>
            <w:lang w:val="en-US"/>
          </w:rPr>
          <w:t xml:space="preserve">derive CK' and IK' according to Annex A.3. If the verification of the AUTN fails on the USIM, then the USIM and ME </w:t>
        </w:r>
        <w:r>
          <w:rPr>
            <w:lang w:val="en-US"/>
          </w:rPr>
          <w:t xml:space="preserve">shall </w:t>
        </w:r>
        <w:r w:rsidRPr="00BB7789">
          <w:rPr>
            <w:lang w:val="en-US"/>
          </w:rPr>
          <w:t>proceed as described in</w:t>
        </w:r>
        <w:r>
          <w:rPr>
            <w:lang w:val="en-US"/>
          </w:rPr>
          <w:t xml:space="preserve"> </w:t>
        </w:r>
        <w:r w:rsidRPr="00BB7789">
          <w:rPr>
            <w:lang w:val="en-US"/>
          </w:rPr>
          <w:t>sub-clause 6.1.3.3.</w:t>
        </w:r>
        <w:r>
          <w:rPr>
            <w:lang w:val="en-US"/>
          </w:rPr>
          <w:t xml:space="preserve"> The UE shall derive the MSK as described in RFC 5448[12]. The UE uses MSK as the pre-shared key for </w:t>
        </w:r>
        <w:r>
          <w:t>4-way handshake when it is using NSWO. When the UE is performing NSWO authentication, the K</w:t>
        </w:r>
        <w:r>
          <w:rPr>
            <w:vertAlign w:val="subscript"/>
          </w:rPr>
          <w:t>AUSF</w:t>
        </w:r>
        <w:r>
          <w:t xml:space="preserve"> shall not be generated by the UE.</w:t>
        </w:r>
      </w:ins>
    </w:p>
    <w:p w14:paraId="57C27C17" w14:textId="77777777" w:rsidR="004A3040" w:rsidRPr="00BB7789" w:rsidRDefault="004A3040" w:rsidP="00771A9E">
      <w:pPr>
        <w:pStyle w:val="ListParagraph"/>
        <w:numPr>
          <w:ilvl w:val="0"/>
          <w:numId w:val="2"/>
        </w:numPr>
        <w:rPr>
          <w:ins w:id="102" w:author="Nokia SA3" w:date="2021-10-28T09:23:00Z"/>
          <w:rFonts w:ascii="Times New Roman" w:hAnsi="Times New Roman"/>
          <w:sz w:val="20"/>
        </w:rPr>
        <w:pPrChange w:id="103" w:author="Nokia  SA3" w:date="2021-11-16T12:16:00Z">
          <w:pPr>
            <w:pStyle w:val="ListParagraph"/>
            <w:numPr>
              <w:numId w:val="1"/>
            </w:numPr>
            <w:ind w:hanging="360"/>
          </w:pPr>
        </w:pPrChange>
      </w:pPr>
      <w:ins w:id="104" w:author="Nokia SA3" w:date="2021-10-28T09:23:00Z">
        <w:r w:rsidRPr="00BB7789">
          <w:rPr>
            <w:rFonts w:ascii="Times New Roman" w:hAnsi="Times New Roman"/>
            <w:sz w:val="20"/>
          </w:rPr>
          <w:t xml:space="preserve">The UE </w:t>
        </w:r>
        <w:r>
          <w:rPr>
            <w:rFonts w:ascii="Times New Roman" w:hAnsi="Times New Roman"/>
            <w:sz w:val="20"/>
          </w:rPr>
          <w:t xml:space="preserve">shall send </w:t>
        </w:r>
        <w:r w:rsidRPr="00BB7789">
          <w:rPr>
            <w:rFonts w:ascii="Times New Roman" w:hAnsi="Times New Roman"/>
            <w:sz w:val="20"/>
          </w:rPr>
          <w:t>the EAP-Response/AKA'-Challenge message to the WLAN A</w:t>
        </w:r>
        <w:r>
          <w:rPr>
            <w:rFonts w:ascii="Times New Roman" w:hAnsi="Times New Roman"/>
            <w:sz w:val="20"/>
          </w:rPr>
          <w:t>N</w:t>
        </w:r>
        <w:r w:rsidRPr="00BB7789">
          <w:rPr>
            <w:rFonts w:ascii="Times New Roman" w:hAnsi="Times New Roman"/>
            <w:sz w:val="20"/>
          </w:rPr>
          <w:t>.</w:t>
        </w:r>
      </w:ins>
    </w:p>
    <w:p w14:paraId="5B1F6B99" w14:textId="77777777" w:rsidR="004A3040" w:rsidRPr="00BB7789" w:rsidRDefault="004A3040" w:rsidP="004A3040">
      <w:pPr>
        <w:pStyle w:val="ListParagraph"/>
        <w:ind w:left="360"/>
        <w:rPr>
          <w:ins w:id="105" w:author="Nokia SA3" w:date="2021-10-28T09:23:00Z"/>
          <w:rFonts w:ascii="Times New Roman" w:hAnsi="Times New Roman"/>
          <w:sz w:val="20"/>
        </w:rPr>
      </w:pPr>
    </w:p>
    <w:p w14:paraId="5F6FC657" w14:textId="77777777" w:rsidR="004A3040" w:rsidRPr="00BB7789" w:rsidRDefault="004A3040" w:rsidP="00771A9E">
      <w:pPr>
        <w:pStyle w:val="ListParagraph"/>
        <w:numPr>
          <w:ilvl w:val="0"/>
          <w:numId w:val="2"/>
        </w:numPr>
        <w:rPr>
          <w:ins w:id="106" w:author="Nokia SA3" w:date="2021-10-28T09:23:00Z"/>
          <w:rFonts w:ascii="Times New Roman" w:hAnsi="Times New Roman"/>
          <w:sz w:val="20"/>
        </w:rPr>
        <w:pPrChange w:id="107" w:author="Nokia  SA3" w:date="2021-11-16T12:16:00Z">
          <w:pPr>
            <w:pStyle w:val="ListParagraph"/>
            <w:numPr>
              <w:numId w:val="1"/>
            </w:numPr>
            <w:ind w:hanging="360"/>
          </w:pPr>
        </w:pPrChange>
      </w:pPr>
      <w:ins w:id="108" w:author="Nokia SA3" w:date="2021-10-28T09:23:00Z">
        <w:r w:rsidRPr="00BB7789">
          <w:rPr>
            <w:rFonts w:ascii="Times New Roman" w:hAnsi="Times New Roman"/>
            <w:sz w:val="20"/>
          </w:rPr>
          <w:t>The WLAN A</w:t>
        </w:r>
        <w:r>
          <w:rPr>
            <w:rFonts w:ascii="Times New Roman" w:hAnsi="Times New Roman"/>
            <w:sz w:val="20"/>
          </w:rPr>
          <w:t>N</w:t>
        </w:r>
        <w:r w:rsidRPr="00BB7789">
          <w:rPr>
            <w:rFonts w:ascii="Times New Roman" w:hAnsi="Times New Roman"/>
            <w:sz w:val="20"/>
          </w:rPr>
          <w:t xml:space="preserve"> forward</w:t>
        </w:r>
        <w:r>
          <w:rPr>
            <w:rFonts w:ascii="Times New Roman" w:hAnsi="Times New Roman"/>
            <w:sz w:val="20"/>
          </w:rPr>
          <w:t>s</w:t>
        </w:r>
        <w:r w:rsidRPr="00BB7789">
          <w:rPr>
            <w:rFonts w:ascii="Times New Roman" w:hAnsi="Times New Roman"/>
            <w:sz w:val="20"/>
          </w:rPr>
          <w:t xml:space="preserve"> the EAP-Response/AKA'-Challenge message </w:t>
        </w:r>
        <w:r>
          <w:rPr>
            <w:rFonts w:ascii="Times New Roman" w:hAnsi="Times New Roman"/>
            <w:sz w:val="20"/>
          </w:rPr>
          <w:t xml:space="preserve">over the </w:t>
        </w:r>
        <w:r w:rsidRPr="00BB7789">
          <w:rPr>
            <w:rFonts w:ascii="Times New Roman" w:hAnsi="Times New Roman"/>
            <w:sz w:val="20"/>
          </w:rPr>
          <w:t xml:space="preserve">SWa </w:t>
        </w:r>
        <w:r>
          <w:rPr>
            <w:rFonts w:ascii="Times New Roman" w:hAnsi="Times New Roman"/>
            <w:sz w:val="20"/>
          </w:rPr>
          <w:t>interface</w:t>
        </w:r>
        <w:r w:rsidRPr="00BB7789">
          <w:rPr>
            <w:rFonts w:ascii="Times New Roman" w:hAnsi="Times New Roman"/>
            <w:sz w:val="20"/>
          </w:rPr>
          <w:t xml:space="preserve"> to </w:t>
        </w:r>
        <w:r>
          <w:rPr>
            <w:rFonts w:ascii="Times New Roman" w:hAnsi="Times New Roman"/>
            <w:sz w:val="20"/>
          </w:rPr>
          <w:t xml:space="preserve">the </w:t>
        </w:r>
        <w:r w:rsidRPr="00BB7789">
          <w:rPr>
            <w:rFonts w:ascii="Times New Roman" w:hAnsi="Times New Roman"/>
            <w:sz w:val="20"/>
          </w:rPr>
          <w:t>NSWO NF.</w:t>
        </w:r>
      </w:ins>
    </w:p>
    <w:p w14:paraId="5E18D7D0" w14:textId="77777777" w:rsidR="004A3040" w:rsidRPr="00BB7789" w:rsidRDefault="004A3040" w:rsidP="004A3040">
      <w:pPr>
        <w:pStyle w:val="ListParagraph"/>
        <w:rPr>
          <w:ins w:id="109" w:author="Nokia SA3" w:date="2021-10-28T09:23:00Z"/>
          <w:rFonts w:ascii="Times New Roman" w:hAnsi="Times New Roman"/>
          <w:sz w:val="20"/>
        </w:rPr>
      </w:pPr>
    </w:p>
    <w:p w14:paraId="7A1C2917" w14:textId="77777777" w:rsidR="004A3040" w:rsidRDefault="004A3040" w:rsidP="00771A9E">
      <w:pPr>
        <w:pStyle w:val="ListParagraph"/>
        <w:numPr>
          <w:ilvl w:val="0"/>
          <w:numId w:val="2"/>
        </w:numPr>
        <w:rPr>
          <w:ins w:id="110" w:author="Nokia SA3" w:date="2021-10-28T09:23:00Z"/>
          <w:rFonts w:ascii="Times New Roman" w:hAnsi="Times New Roman"/>
          <w:sz w:val="20"/>
        </w:rPr>
        <w:pPrChange w:id="111" w:author="Nokia  SA3" w:date="2021-11-16T12:16:00Z">
          <w:pPr>
            <w:pStyle w:val="ListParagraph"/>
            <w:numPr>
              <w:numId w:val="1"/>
            </w:numPr>
            <w:ind w:hanging="360"/>
          </w:pPr>
        </w:pPrChange>
      </w:pPr>
      <w:ins w:id="112" w:author="Nokia SA3" w:date="2021-10-28T09:23:00Z">
        <w:r w:rsidRPr="00BB7789">
          <w:rPr>
            <w:rFonts w:ascii="Times New Roman" w:hAnsi="Times New Roman"/>
            <w:sz w:val="20"/>
          </w:rPr>
          <w:t xml:space="preserve">The NSWO NF </w:t>
        </w:r>
        <w:r>
          <w:rPr>
            <w:rFonts w:ascii="Times New Roman" w:hAnsi="Times New Roman"/>
            <w:sz w:val="20"/>
          </w:rPr>
          <w:t xml:space="preserve">shall </w:t>
        </w:r>
        <w:r w:rsidRPr="00BB7789">
          <w:rPr>
            <w:rFonts w:ascii="Times New Roman" w:hAnsi="Times New Roman"/>
            <w:sz w:val="20"/>
          </w:rPr>
          <w:t>send the Nausf_UEAuthentication_Authenticate Request with EAP-Response/AKA'-Challenge message to AUSF.</w:t>
        </w:r>
      </w:ins>
    </w:p>
    <w:p w14:paraId="25615217" w14:textId="77777777" w:rsidR="004A3040" w:rsidRDefault="004A3040" w:rsidP="004A3040">
      <w:pPr>
        <w:pStyle w:val="ListParagraph"/>
        <w:rPr>
          <w:ins w:id="113" w:author="Nokia SA3" w:date="2021-10-28T09:23:00Z"/>
          <w:rFonts w:ascii="Times New Roman" w:hAnsi="Times New Roman"/>
          <w:sz w:val="20"/>
        </w:rPr>
      </w:pPr>
    </w:p>
    <w:p w14:paraId="21970437" w14:textId="77777777" w:rsidR="004A3040" w:rsidRPr="00BB7789" w:rsidRDefault="004A3040" w:rsidP="00771A9E">
      <w:pPr>
        <w:pStyle w:val="ListParagraph"/>
        <w:numPr>
          <w:ilvl w:val="0"/>
          <w:numId w:val="2"/>
        </w:numPr>
        <w:rPr>
          <w:ins w:id="114" w:author="Nokia SA3" w:date="2021-10-28T09:23:00Z"/>
          <w:rFonts w:ascii="Times New Roman" w:hAnsi="Times New Roman"/>
          <w:sz w:val="20"/>
        </w:rPr>
        <w:pPrChange w:id="115" w:author="Nokia  SA3" w:date="2021-11-16T12:16:00Z">
          <w:pPr>
            <w:pStyle w:val="ListParagraph"/>
            <w:numPr>
              <w:numId w:val="1"/>
            </w:numPr>
            <w:ind w:hanging="360"/>
          </w:pPr>
        </w:pPrChange>
      </w:pPr>
      <w:ins w:id="116" w:author="Nokia SA3" w:date="2021-10-28T09:23:00Z">
        <w:r w:rsidRPr="00BB7789">
          <w:rPr>
            <w:rFonts w:ascii="Times New Roman" w:hAnsi="Times New Roman"/>
            <w:sz w:val="20"/>
          </w:rPr>
          <w:t xml:space="preserve">The AUSF </w:t>
        </w:r>
        <w:r>
          <w:rPr>
            <w:rFonts w:ascii="Times New Roman" w:hAnsi="Times New Roman"/>
            <w:sz w:val="20"/>
          </w:rPr>
          <w:t>shall verify</w:t>
        </w:r>
        <w:r w:rsidRPr="00BB7789">
          <w:rPr>
            <w:rFonts w:ascii="Times New Roman" w:hAnsi="Times New Roman"/>
            <w:sz w:val="20"/>
          </w:rPr>
          <w:t xml:space="preserve"> if the received response RES </w:t>
        </w:r>
        <w:r>
          <w:rPr>
            <w:rFonts w:ascii="Times New Roman" w:hAnsi="Times New Roman"/>
            <w:sz w:val="20"/>
          </w:rPr>
          <w:t>matches the</w:t>
        </w:r>
        <w:r w:rsidRPr="00BB7789">
          <w:rPr>
            <w:rFonts w:ascii="Times New Roman" w:hAnsi="Times New Roman"/>
            <w:sz w:val="20"/>
          </w:rPr>
          <w:t xml:space="preserve"> stored and expected response XRES.</w:t>
        </w:r>
        <w:r>
          <w:rPr>
            <w:rFonts w:ascii="Times New Roman" w:hAnsi="Times New Roman"/>
            <w:sz w:val="20"/>
          </w:rPr>
          <w:t xml:space="preserve"> </w:t>
        </w:r>
        <w:r w:rsidRPr="00BB7789">
          <w:rPr>
            <w:rFonts w:ascii="Times New Roman" w:hAnsi="Times New Roman"/>
            <w:sz w:val="20"/>
          </w:rPr>
          <w:t xml:space="preserve">If the AUSF has successfully verified, it will continue as follows to step 16, otherwise it will return an error to the NSWO NF. </w:t>
        </w:r>
      </w:ins>
    </w:p>
    <w:p w14:paraId="39896CE0" w14:textId="77777777" w:rsidR="004A3040" w:rsidRPr="00BB7789" w:rsidRDefault="004A3040" w:rsidP="004A3040">
      <w:pPr>
        <w:pStyle w:val="ListParagraph"/>
        <w:rPr>
          <w:ins w:id="117" w:author="Nokia SA3" w:date="2021-10-28T09:23:00Z"/>
          <w:rFonts w:ascii="Times New Roman" w:hAnsi="Times New Roman"/>
          <w:sz w:val="20"/>
        </w:rPr>
      </w:pPr>
    </w:p>
    <w:p w14:paraId="68229E5F" w14:textId="77777777" w:rsidR="004A3040" w:rsidRDefault="004A3040" w:rsidP="00771A9E">
      <w:pPr>
        <w:pStyle w:val="ListParagraph"/>
        <w:numPr>
          <w:ilvl w:val="0"/>
          <w:numId w:val="2"/>
        </w:numPr>
        <w:rPr>
          <w:ins w:id="118" w:author="Nokia SA3" w:date="2021-10-28T09:23:00Z"/>
          <w:rFonts w:ascii="Times New Roman" w:hAnsi="Times New Roman"/>
          <w:sz w:val="20"/>
        </w:rPr>
        <w:pPrChange w:id="119" w:author="Nokia  SA3" w:date="2021-11-16T12:16:00Z">
          <w:pPr>
            <w:pStyle w:val="ListParagraph"/>
            <w:numPr>
              <w:numId w:val="1"/>
            </w:numPr>
            <w:ind w:hanging="360"/>
          </w:pPr>
        </w:pPrChange>
      </w:pPr>
      <w:ins w:id="120" w:author="Nokia SA3" w:date="2021-10-28T09:23:00Z">
        <w:r w:rsidRPr="00BB7789">
          <w:rPr>
            <w:rFonts w:ascii="Times New Roman" w:hAnsi="Times New Roman"/>
            <w:sz w:val="20"/>
          </w:rPr>
          <w:t xml:space="preserve">The AUSF </w:t>
        </w:r>
        <w:r>
          <w:rPr>
            <w:rFonts w:ascii="Times New Roman" w:hAnsi="Times New Roman"/>
            <w:sz w:val="20"/>
          </w:rPr>
          <w:t xml:space="preserve">shall </w:t>
        </w:r>
        <w:r w:rsidRPr="00BB7789">
          <w:rPr>
            <w:rFonts w:ascii="Times New Roman" w:hAnsi="Times New Roman"/>
            <w:sz w:val="20"/>
          </w:rPr>
          <w:t xml:space="preserve">derive the required </w:t>
        </w:r>
        <w:r>
          <w:rPr>
            <w:rFonts w:ascii="Times New Roman" w:hAnsi="Times New Roman"/>
            <w:sz w:val="20"/>
          </w:rPr>
          <w:t xml:space="preserve">MSK key from </w:t>
        </w:r>
        <w:r w:rsidRPr="00033270">
          <w:rPr>
            <w:rFonts w:ascii="Times New Roman" w:hAnsi="Times New Roman"/>
            <w:sz w:val="20"/>
          </w:rPr>
          <w:t xml:space="preserve">CK’ and IK’ as per Annex F </w:t>
        </w:r>
        <w:r>
          <w:rPr>
            <w:rFonts w:ascii="Times New Roman" w:hAnsi="Times New Roman"/>
            <w:sz w:val="20"/>
          </w:rPr>
          <w:t>as described in RFC 5448[12]. The K</w:t>
        </w:r>
        <w:r>
          <w:rPr>
            <w:rFonts w:ascii="Times New Roman" w:hAnsi="Times New Roman"/>
            <w:sz w:val="20"/>
            <w:vertAlign w:val="subscript"/>
          </w:rPr>
          <w:t>AUSF</w:t>
        </w:r>
        <w:r>
          <w:rPr>
            <w:rFonts w:ascii="Times New Roman" w:hAnsi="Times New Roman"/>
            <w:sz w:val="20"/>
          </w:rPr>
          <w:t xml:space="preserve"> shall not be generated by the AUSF. </w:t>
        </w:r>
        <w:r w:rsidRPr="00BB7789">
          <w:rPr>
            <w:rFonts w:ascii="Times New Roman" w:hAnsi="Times New Roman"/>
            <w:sz w:val="20"/>
          </w:rPr>
          <w:t xml:space="preserve">The AUSF </w:t>
        </w:r>
        <w:r>
          <w:rPr>
            <w:rFonts w:ascii="Times New Roman" w:hAnsi="Times New Roman"/>
            <w:sz w:val="20"/>
          </w:rPr>
          <w:t xml:space="preserve">shall </w:t>
        </w:r>
        <w:r w:rsidRPr="00BB7789">
          <w:rPr>
            <w:rFonts w:ascii="Times New Roman" w:hAnsi="Times New Roman"/>
            <w:sz w:val="20"/>
          </w:rPr>
          <w:t>send Nausf_UEAuthentication_Authenticate Response message with EAP-</w:t>
        </w:r>
        <w:r>
          <w:rPr>
            <w:rFonts w:ascii="Times New Roman" w:hAnsi="Times New Roman"/>
            <w:sz w:val="20"/>
          </w:rPr>
          <w:t>S</w:t>
        </w:r>
        <w:r w:rsidRPr="00BB7789">
          <w:rPr>
            <w:rFonts w:ascii="Times New Roman" w:hAnsi="Times New Roman"/>
            <w:sz w:val="20"/>
          </w:rPr>
          <w:t>uccess</w:t>
        </w:r>
        <w:r>
          <w:rPr>
            <w:rFonts w:ascii="Times New Roman" w:hAnsi="Times New Roman"/>
            <w:sz w:val="20"/>
          </w:rPr>
          <w:t xml:space="preserve"> and</w:t>
        </w:r>
        <w:r w:rsidRPr="00BB7789">
          <w:rPr>
            <w:rFonts w:ascii="Times New Roman" w:hAnsi="Times New Roman"/>
            <w:sz w:val="20"/>
          </w:rPr>
          <w:t xml:space="preserve"> </w:t>
        </w:r>
        <w:r>
          <w:rPr>
            <w:rFonts w:ascii="Times New Roman" w:hAnsi="Times New Roman"/>
            <w:sz w:val="20"/>
          </w:rPr>
          <w:t>MSK</w:t>
        </w:r>
        <w:r w:rsidRPr="00BB7789">
          <w:rPr>
            <w:rFonts w:ascii="Times New Roman" w:hAnsi="Times New Roman"/>
            <w:sz w:val="20"/>
          </w:rPr>
          <w:t xml:space="preserve"> key to NSWO NF.</w:t>
        </w:r>
        <w:r>
          <w:rPr>
            <w:rFonts w:ascii="Times New Roman" w:hAnsi="Times New Roman"/>
            <w:sz w:val="20"/>
          </w:rPr>
          <w:t xml:space="preserve"> The AUSF may optionally provide the SUPI to NSWO NF.</w:t>
        </w:r>
      </w:ins>
    </w:p>
    <w:p w14:paraId="132289EA" w14:textId="77777777" w:rsidR="004A3040" w:rsidRDefault="004A3040" w:rsidP="004A3040">
      <w:pPr>
        <w:pStyle w:val="ListParagraph"/>
        <w:rPr>
          <w:ins w:id="121" w:author="Nokia SA3" w:date="2021-10-28T09:23:00Z"/>
          <w:rFonts w:ascii="Times New Roman" w:hAnsi="Times New Roman"/>
          <w:sz w:val="20"/>
        </w:rPr>
      </w:pPr>
    </w:p>
    <w:p w14:paraId="2F11A2F6" w14:textId="77777777" w:rsidR="004A3040" w:rsidRPr="00F339AA" w:rsidRDefault="004A3040" w:rsidP="004A3040">
      <w:pPr>
        <w:pStyle w:val="ListParagraph"/>
        <w:rPr>
          <w:ins w:id="122" w:author="Nokia SA3" w:date="2021-10-28T09:23:00Z"/>
          <w:rFonts w:ascii="Times New Roman" w:hAnsi="Times New Roman"/>
          <w:sz w:val="20"/>
        </w:rPr>
      </w:pPr>
    </w:p>
    <w:p w14:paraId="52A57FBF" w14:textId="77777777" w:rsidR="004A3040" w:rsidRDefault="004A3040" w:rsidP="00771A9E">
      <w:pPr>
        <w:pStyle w:val="ListParagraph"/>
        <w:numPr>
          <w:ilvl w:val="0"/>
          <w:numId w:val="2"/>
        </w:numPr>
        <w:rPr>
          <w:ins w:id="123" w:author="Nokia SA3" w:date="2021-10-28T09:23:00Z"/>
          <w:rFonts w:ascii="Times New Roman" w:hAnsi="Times New Roman"/>
          <w:sz w:val="20"/>
        </w:rPr>
        <w:pPrChange w:id="124" w:author="Nokia  SA3" w:date="2021-11-16T12:16:00Z">
          <w:pPr>
            <w:pStyle w:val="ListParagraph"/>
            <w:numPr>
              <w:numId w:val="1"/>
            </w:numPr>
            <w:ind w:hanging="360"/>
          </w:pPr>
        </w:pPrChange>
      </w:pPr>
      <w:ins w:id="125" w:author="Nokia SA3" w:date="2021-10-28T09:23:00Z">
        <w:r w:rsidRPr="0008667A">
          <w:rPr>
            <w:rFonts w:ascii="Times New Roman" w:hAnsi="Times New Roman"/>
            <w:sz w:val="20"/>
          </w:rPr>
          <w:t xml:space="preserve">The NSWO NF </w:t>
        </w:r>
        <w:r>
          <w:rPr>
            <w:rFonts w:ascii="Times New Roman" w:hAnsi="Times New Roman"/>
            <w:sz w:val="20"/>
          </w:rPr>
          <w:t xml:space="preserve">shall </w:t>
        </w:r>
        <w:r w:rsidRPr="0008667A">
          <w:rPr>
            <w:rFonts w:ascii="Times New Roman" w:hAnsi="Times New Roman"/>
            <w:sz w:val="20"/>
          </w:rPr>
          <w:t xml:space="preserve">send </w:t>
        </w:r>
        <w:r>
          <w:rPr>
            <w:rFonts w:ascii="Times New Roman" w:hAnsi="Times New Roman"/>
            <w:sz w:val="20"/>
          </w:rPr>
          <w:t xml:space="preserve">the </w:t>
        </w:r>
        <w:r w:rsidRPr="0008667A">
          <w:rPr>
            <w:rFonts w:ascii="Times New Roman" w:hAnsi="Times New Roman"/>
            <w:sz w:val="20"/>
          </w:rPr>
          <w:t xml:space="preserve">EAP-success and </w:t>
        </w:r>
        <w:r>
          <w:rPr>
            <w:rFonts w:ascii="Times New Roman" w:hAnsi="Times New Roman"/>
            <w:sz w:val="20"/>
          </w:rPr>
          <w:t>MSK</w:t>
        </w:r>
        <w:r w:rsidRPr="0008667A">
          <w:rPr>
            <w:rFonts w:ascii="Times New Roman" w:hAnsi="Times New Roman"/>
            <w:sz w:val="20"/>
          </w:rPr>
          <w:t xml:space="preserve"> to WLAN</w:t>
        </w:r>
        <w:r>
          <w:rPr>
            <w:rFonts w:ascii="Times New Roman" w:hAnsi="Times New Roman"/>
            <w:sz w:val="20"/>
          </w:rPr>
          <w:t xml:space="preserve"> AN over the SWa interface</w:t>
        </w:r>
        <w:r w:rsidRPr="0008667A">
          <w:rPr>
            <w:rFonts w:ascii="Times New Roman" w:hAnsi="Times New Roman"/>
            <w:sz w:val="20"/>
          </w:rPr>
          <w:t xml:space="preserve">. </w:t>
        </w:r>
        <w:r>
          <w:rPr>
            <w:rFonts w:ascii="Times New Roman" w:hAnsi="Times New Roman"/>
            <w:sz w:val="20"/>
          </w:rPr>
          <w:t xml:space="preserve">The </w:t>
        </w:r>
        <w:r w:rsidRPr="0008667A">
          <w:rPr>
            <w:rFonts w:ascii="Times New Roman" w:hAnsi="Times New Roman"/>
            <w:sz w:val="20"/>
          </w:rPr>
          <w:t>EAP-</w:t>
        </w:r>
        <w:r>
          <w:rPr>
            <w:rFonts w:ascii="Times New Roman" w:hAnsi="Times New Roman"/>
            <w:sz w:val="20"/>
          </w:rPr>
          <w:t>S</w:t>
        </w:r>
        <w:r w:rsidRPr="0008667A">
          <w:rPr>
            <w:rFonts w:ascii="Times New Roman" w:hAnsi="Times New Roman"/>
            <w:sz w:val="20"/>
          </w:rPr>
          <w:t>uccess message is forwarded from WLAN A</w:t>
        </w:r>
        <w:r>
          <w:rPr>
            <w:rFonts w:ascii="Times New Roman" w:hAnsi="Times New Roman"/>
            <w:sz w:val="20"/>
          </w:rPr>
          <w:t>N</w:t>
        </w:r>
        <w:r w:rsidRPr="0008667A">
          <w:rPr>
            <w:rFonts w:ascii="Times New Roman" w:hAnsi="Times New Roman"/>
            <w:sz w:val="20"/>
          </w:rPr>
          <w:t xml:space="preserve"> to the UE</w:t>
        </w:r>
        <w:r>
          <w:rPr>
            <w:rFonts w:ascii="Times New Roman" w:hAnsi="Times New Roman"/>
            <w:sz w:val="20"/>
          </w:rPr>
          <w:t>.</w:t>
        </w:r>
      </w:ins>
    </w:p>
    <w:p w14:paraId="3222AE0F" w14:textId="77777777" w:rsidR="004A3040" w:rsidRPr="0008667A" w:rsidRDefault="004A3040" w:rsidP="004A3040">
      <w:pPr>
        <w:pStyle w:val="ListParagraph"/>
        <w:rPr>
          <w:ins w:id="126" w:author="Nokia SA3" w:date="2021-10-28T09:23:00Z"/>
          <w:rFonts w:ascii="Times New Roman" w:hAnsi="Times New Roman"/>
          <w:sz w:val="20"/>
        </w:rPr>
      </w:pPr>
    </w:p>
    <w:p w14:paraId="777C4FF6" w14:textId="77777777" w:rsidR="004A3040" w:rsidRPr="0008667A" w:rsidRDefault="004A3040" w:rsidP="00771A9E">
      <w:pPr>
        <w:pStyle w:val="ListParagraph"/>
        <w:numPr>
          <w:ilvl w:val="0"/>
          <w:numId w:val="2"/>
        </w:numPr>
        <w:rPr>
          <w:ins w:id="127" w:author="Nokia SA3" w:date="2021-10-28T09:23:00Z"/>
          <w:rFonts w:ascii="Times New Roman" w:hAnsi="Times New Roman"/>
          <w:sz w:val="20"/>
        </w:rPr>
        <w:pPrChange w:id="128" w:author="Nokia  SA3" w:date="2021-11-16T12:16:00Z">
          <w:pPr>
            <w:pStyle w:val="ListParagraph"/>
            <w:numPr>
              <w:numId w:val="1"/>
            </w:numPr>
            <w:ind w:hanging="360"/>
          </w:pPr>
        </w:pPrChange>
      </w:pPr>
      <w:ins w:id="129" w:author="Nokia SA3" w:date="2021-10-28T09:23:00Z">
        <w:r>
          <w:rPr>
            <w:rFonts w:ascii="Times New Roman" w:hAnsi="Times New Roman"/>
            <w:sz w:val="20"/>
          </w:rPr>
          <w:t>Upon receiving the EAP-Success message, the UE uses the MSK to perform a 4-way handshake with the WLAN AN to establish a secure connection with the WLAN AN</w:t>
        </w:r>
        <w:r w:rsidRPr="0008667A">
          <w:rPr>
            <w:rFonts w:ascii="Times New Roman" w:hAnsi="Times New Roman"/>
            <w:sz w:val="20"/>
          </w:rPr>
          <w:t>.</w:t>
        </w:r>
      </w:ins>
    </w:p>
    <w:p w14:paraId="02B7A493" w14:textId="5A315AA4" w:rsidR="00FF434F" w:rsidRPr="00F339AA" w:rsidRDefault="00FF434F" w:rsidP="00A45ACF">
      <w:pPr>
        <w:rPr>
          <w:lang w:val="en-US"/>
        </w:rPr>
      </w:pPr>
    </w:p>
    <w:p w14:paraId="326F397B" w14:textId="77777777" w:rsidR="00FF434F" w:rsidRPr="00A45ACF" w:rsidRDefault="00FF434F" w:rsidP="00A45ACF"/>
    <w:p w14:paraId="2B361E0C" w14:textId="7A4D0A8F" w:rsidR="00C46B3E" w:rsidRDefault="00C46B3E" w:rsidP="00C46B3E">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t>*************** End of Change ****************</w:t>
      </w:r>
    </w:p>
    <w:p w14:paraId="68C9CD36" w14:textId="77777777" w:rsidR="001E41F3" w:rsidRDefault="001E41F3">
      <w:pPr>
        <w:rPr>
          <w:noProof/>
        </w:rPr>
      </w:pPr>
    </w:p>
    <w:sectPr w:rsidR="001E41F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3B858E4" w14:textId="77777777" w:rsidR="00D64ADC" w:rsidRDefault="00D64ADC">
      <w:r>
        <w:separator/>
      </w:r>
    </w:p>
  </w:endnote>
  <w:endnote w:type="continuationSeparator" w:id="0">
    <w:p w14:paraId="52F538E1" w14:textId="77777777" w:rsidR="00D64ADC" w:rsidRDefault="00D64A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879512" w14:textId="77777777" w:rsidR="00727246" w:rsidRDefault="0072724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CEB230" w14:textId="77777777" w:rsidR="00727246" w:rsidRDefault="0072724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F3883" w14:textId="77777777" w:rsidR="00727246" w:rsidRDefault="0072724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7FD8C8" w14:textId="77777777" w:rsidR="00D64ADC" w:rsidRDefault="00D64ADC">
      <w:r>
        <w:separator/>
      </w:r>
    </w:p>
  </w:footnote>
  <w:footnote w:type="continuationSeparator" w:id="0">
    <w:p w14:paraId="1834C408" w14:textId="77777777" w:rsidR="00D64ADC" w:rsidRDefault="00D64A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DFD796" w14:textId="77777777" w:rsidR="00727246" w:rsidRDefault="0072724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6D02AE" w14:textId="77777777" w:rsidR="00727246" w:rsidRDefault="0072724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B814E26"/>
    <w:multiLevelType w:val="hybridMultilevel"/>
    <w:tmpl w:val="90FCA2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1E878F9"/>
    <w:multiLevelType w:val="hybridMultilevel"/>
    <w:tmpl w:val="A25E8B5E"/>
    <w:lvl w:ilvl="0" w:tplc="007A96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SWO Rapporteur">
    <w15:presenceInfo w15:providerId="None" w15:userId="NSWO Rapporteur"/>
  </w15:person>
  <w15:person w15:author="Nokia  SA3">
    <w15:presenceInfo w15:providerId="None" w15:userId="Nokia  SA3"/>
  </w15:person>
  <w15:person w15:author="Nokia SA3">
    <w15:presenceInfo w15:providerId="None" w15:userId="Nokia S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4182"/>
    <w:rsid w:val="000255ED"/>
    <w:rsid w:val="000266F3"/>
    <w:rsid w:val="00032610"/>
    <w:rsid w:val="00052F36"/>
    <w:rsid w:val="000627BF"/>
    <w:rsid w:val="000630E0"/>
    <w:rsid w:val="00070D44"/>
    <w:rsid w:val="000740F8"/>
    <w:rsid w:val="00075076"/>
    <w:rsid w:val="0008692B"/>
    <w:rsid w:val="00091A38"/>
    <w:rsid w:val="000939AE"/>
    <w:rsid w:val="00093BF2"/>
    <w:rsid w:val="000A6394"/>
    <w:rsid w:val="000A6B6B"/>
    <w:rsid w:val="000B7FED"/>
    <w:rsid w:val="000C038A"/>
    <w:rsid w:val="000C5F41"/>
    <w:rsid w:val="000C6598"/>
    <w:rsid w:val="000D44B3"/>
    <w:rsid w:val="000E014D"/>
    <w:rsid w:val="000E7313"/>
    <w:rsid w:val="000F4012"/>
    <w:rsid w:val="00100824"/>
    <w:rsid w:val="00102292"/>
    <w:rsid w:val="00105C26"/>
    <w:rsid w:val="0011678B"/>
    <w:rsid w:val="00117F2C"/>
    <w:rsid w:val="00122014"/>
    <w:rsid w:val="00125AB6"/>
    <w:rsid w:val="0013449B"/>
    <w:rsid w:val="00137666"/>
    <w:rsid w:val="00145D43"/>
    <w:rsid w:val="0015476D"/>
    <w:rsid w:val="0015725C"/>
    <w:rsid w:val="0016634B"/>
    <w:rsid w:val="0017781F"/>
    <w:rsid w:val="00180D29"/>
    <w:rsid w:val="00191D07"/>
    <w:rsid w:val="00192C46"/>
    <w:rsid w:val="001A08B3"/>
    <w:rsid w:val="001A399D"/>
    <w:rsid w:val="001A7B60"/>
    <w:rsid w:val="001B2674"/>
    <w:rsid w:val="001B52F0"/>
    <w:rsid w:val="001B7A65"/>
    <w:rsid w:val="001C7630"/>
    <w:rsid w:val="001E41F3"/>
    <w:rsid w:val="001F5077"/>
    <w:rsid w:val="002035C9"/>
    <w:rsid w:val="002278B6"/>
    <w:rsid w:val="00231934"/>
    <w:rsid w:val="00232DE3"/>
    <w:rsid w:val="002529B0"/>
    <w:rsid w:val="002542CF"/>
    <w:rsid w:val="0026004D"/>
    <w:rsid w:val="002640DD"/>
    <w:rsid w:val="002716A7"/>
    <w:rsid w:val="00275D12"/>
    <w:rsid w:val="00280063"/>
    <w:rsid w:val="00284FEB"/>
    <w:rsid w:val="002860C4"/>
    <w:rsid w:val="00293CC1"/>
    <w:rsid w:val="002B5741"/>
    <w:rsid w:val="002C0F49"/>
    <w:rsid w:val="002D2A39"/>
    <w:rsid w:val="002E472E"/>
    <w:rsid w:val="002E5742"/>
    <w:rsid w:val="002E5ACD"/>
    <w:rsid w:val="002F7CF4"/>
    <w:rsid w:val="00305409"/>
    <w:rsid w:val="00314B35"/>
    <w:rsid w:val="0034108E"/>
    <w:rsid w:val="00343011"/>
    <w:rsid w:val="00345D15"/>
    <w:rsid w:val="00352EB2"/>
    <w:rsid w:val="003609EF"/>
    <w:rsid w:val="0036133F"/>
    <w:rsid w:val="0036231A"/>
    <w:rsid w:val="00374DD4"/>
    <w:rsid w:val="00383649"/>
    <w:rsid w:val="00386D87"/>
    <w:rsid w:val="003B10C8"/>
    <w:rsid w:val="003D7E79"/>
    <w:rsid w:val="003E1A36"/>
    <w:rsid w:val="00402D8A"/>
    <w:rsid w:val="00404F78"/>
    <w:rsid w:val="0040630B"/>
    <w:rsid w:val="00410371"/>
    <w:rsid w:val="004242F1"/>
    <w:rsid w:val="0043571D"/>
    <w:rsid w:val="00451477"/>
    <w:rsid w:val="004558E1"/>
    <w:rsid w:val="00470C69"/>
    <w:rsid w:val="00490D94"/>
    <w:rsid w:val="00497F00"/>
    <w:rsid w:val="004A3040"/>
    <w:rsid w:val="004A52C6"/>
    <w:rsid w:val="004A6DDF"/>
    <w:rsid w:val="004B5602"/>
    <w:rsid w:val="004B75B7"/>
    <w:rsid w:val="004D10F3"/>
    <w:rsid w:val="004F12E4"/>
    <w:rsid w:val="005009D9"/>
    <w:rsid w:val="00512B1F"/>
    <w:rsid w:val="0051580D"/>
    <w:rsid w:val="00536677"/>
    <w:rsid w:val="00547111"/>
    <w:rsid w:val="005603B7"/>
    <w:rsid w:val="005628A3"/>
    <w:rsid w:val="00564116"/>
    <w:rsid w:val="005641BF"/>
    <w:rsid w:val="00571CE1"/>
    <w:rsid w:val="00572729"/>
    <w:rsid w:val="00590809"/>
    <w:rsid w:val="00592D74"/>
    <w:rsid w:val="005A0C2D"/>
    <w:rsid w:val="005D508D"/>
    <w:rsid w:val="005E09DC"/>
    <w:rsid w:val="005E11AB"/>
    <w:rsid w:val="005E2C44"/>
    <w:rsid w:val="005E6BF6"/>
    <w:rsid w:val="005E7CAA"/>
    <w:rsid w:val="005F2814"/>
    <w:rsid w:val="0060675C"/>
    <w:rsid w:val="00616F5E"/>
    <w:rsid w:val="00621188"/>
    <w:rsid w:val="006257ED"/>
    <w:rsid w:val="0064606D"/>
    <w:rsid w:val="0065536E"/>
    <w:rsid w:val="00665C47"/>
    <w:rsid w:val="006769FA"/>
    <w:rsid w:val="00695808"/>
    <w:rsid w:val="006961D6"/>
    <w:rsid w:val="00697DC3"/>
    <w:rsid w:val="006A542B"/>
    <w:rsid w:val="006B0B26"/>
    <w:rsid w:val="006B46FB"/>
    <w:rsid w:val="006C37BD"/>
    <w:rsid w:val="006C6E61"/>
    <w:rsid w:val="006E1DCC"/>
    <w:rsid w:val="006E21FB"/>
    <w:rsid w:val="006F430A"/>
    <w:rsid w:val="007063D4"/>
    <w:rsid w:val="0071399E"/>
    <w:rsid w:val="00713B4C"/>
    <w:rsid w:val="007147F3"/>
    <w:rsid w:val="00727246"/>
    <w:rsid w:val="007320D7"/>
    <w:rsid w:val="00753F22"/>
    <w:rsid w:val="0075661B"/>
    <w:rsid w:val="00771A9E"/>
    <w:rsid w:val="0078490C"/>
    <w:rsid w:val="00785478"/>
    <w:rsid w:val="00785599"/>
    <w:rsid w:val="0079163C"/>
    <w:rsid w:val="00792342"/>
    <w:rsid w:val="007923E0"/>
    <w:rsid w:val="0079517C"/>
    <w:rsid w:val="007977A8"/>
    <w:rsid w:val="007A4653"/>
    <w:rsid w:val="007B122F"/>
    <w:rsid w:val="007B512A"/>
    <w:rsid w:val="007C2097"/>
    <w:rsid w:val="007D6A07"/>
    <w:rsid w:val="007F39CA"/>
    <w:rsid w:val="007F7259"/>
    <w:rsid w:val="008040A8"/>
    <w:rsid w:val="00821D6A"/>
    <w:rsid w:val="0082708F"/>
    <w:rsid w:val="008279FA"/>
    <w:rsid w:val="00843314"/>
    <w:rsid w:val="00853925"/>
    <w:rsid w:val="008626E7"/>
    <w:rsid w:val="00870EE7"/>
    <w:rsid w:val="00875D91"/>
    <w:rsid w:val="00880A55"/>
    <w:rsid w:val="008863B9"/>
    <w:rsid w:val="008A45A6"/>
    <w:rsid w:val="008A608C"/>
    <w:rsid w:val="008B7764"/>
    <w:rsid w:val="008D39FE"/>
    <w:rsid w:val="008F3789"/>
    <w:rsid w:val="008F686C"/>
    <w:rsid w:val="009032E5"/>
    <w:rsid w:val="009046CB"/>
    <w:rsid w:val="009148DE"/>
    <w:rsid w:val="00915EAA"/>
    <w:rsid w:val="00921E0D"/>
    <w:rsid w:val="00921EAC"/>
    <w:rsid w:val="00940DC1"/>
    <w:rsid w:val="00941E30"/>
    <w:rsid w:val="009448FF"/>
    <w:rsid w:val="00964E8C"/>
    <w:rsid w:val="009777D9"/>
    <w:rsid w:val="009833CD"/>
    <w:rsid w:val="00985253"/>
    <w:rsid w:val="00991B88"/>
    <w:rsid w:val="00993039"/>
    <w:rsid w:val="009A0A60"/>
    <w:rsid w:val="009A5753"/>
    <w:rsid w:val="009A579D"/>
    <w:rsid w:val="009A5E14"/>
    <w:rsid w:val="009B0742"/>
    <w:rsid w:val="009B4DDB"/>
    <w:rsid w:val="009D159A"/>
    <w:rsid w:val="009E3297"/>
    <w:rsid w:val="009F1B2E"/>
    <w:rsid w:val="009F349F"/>
    <w:rsid w:val="009F734F"/>
    <w:rsid w:val="00A01396"/>
    <w:rsid w:val="00A024B0"/>
    <w:rsid w:val="00A1069F"/>
    <w:rsid w:val="00A246B6"/>
    <w:rsid w:val="00A25EE4"/>
    <w:rsid w:val="00A45ACF"/>
    <w:rsid w:val="00A47E70"/>
    <w:rsid w:val="00A50CF0"/>
    <w:rsid w:val="00A56446"/>
    <w:rsid w:val="00A74B58"/>
    <w:rsid w:val="00A7671C"/>
    <w:rsid w:val="00A94974"/>
    <w:rsid w:val="00AA2CBC"/>
    <w:rsid w:val="00AA42E7"/>
    <w:rsid w:val="00AC5820"/>
    <w:rsid w:val="00AD1CD8"/>
    <w:rsid w:val="00AE13AA"/>
    <w:rsid w:val="00AF5642"/>
    <w:rsid w:val="00B1017D"/>
    <w:rsid w:val="00B13D1F"/>
    <w:rsid w:val="00B13F88"/>
    <w:rsid w:val="00B258BB"/>
    <w:rsid w:val="00B372FD"/>
    <w:rsid w:val="00B456D0"/>
    <w:rsid w:val="00B553BE"/>
    <w:rsid w:val="00B60BC4"/>
    <w:rsid w:val="00B67B97"/>
    <w:rsid w:val="00B74552"/>
    <w:rsid w:val="00B8248D"/>
    <w:rsid w:val="00B968C8"/>
    <w:rsid w:val="00BA14F1"/>
    <w:rsid w:val="00BA3EC5"/>
    <w:rsid w:val="00BA51D9"/>
    <w:rsid w:val="00BB2155"/>
    <w:rsid w:val="00BB4DDD"/>
    <w:rsid w:val="00BB53D5"/>
    <w:rsid w:val="00BB5DFC"/>
    <w:rsid w:val="00BD279D"/>
    <w:rsid w:val="00BD6BB8"/>
    <w:rsid w:val="00BF248E"/>
    <w:rsid w:val="00BF31D0"/>
    <w:rsid w:val="00C020B9"/>
    <w:rsid w:val="00C05B70"/>
    <w:rsid w:val="00C10D07"/>
    <w:rsid w:val="00C12D8A"/>
    <w:rsid w:val="00C13A24"/>
    <w:rsid w:val="00C13D7A"/>
    <w:rsid w:val="00C14DBC"/>
    <w:rsid w:val="00C22930"/>
    <w:rsid w:val="00C24AEB"/>
    <w:rsid w:val="00C46B3E"/>
    <w:rsid w:val="00C543A1"/>
    <w:rsid w:val="00C570B3"/>
    <w:rsid w:val="00C66BA2"/>
    <w:rsid w:val="00C95985"/>
    <w:rsid w:val="00CA18AB"/>
    <w:rsid w:val="00CC2325"/>
    <w:rsid w:val="00CC5026"/>
    <w:rsid w:val="00CC68D0"/>
    <w:rsid w:val="00CF1123"/>
    <w:rsid w:val="00CF5C18"/>
    <w:rsid w:val="00D03F9A"/>
    <w:rsid w:val="00D06D51"/>
    <w:rsid w:val="00D16FE6"/>
    <w:rsid w:val="00D24991"/>
    <w:rsid w:val="00D33997"/>
    <w:rsid w:val="00D42B9F"/>
    <w:rsid w:val="00D473D7"/>
    <w:rsid w:val="00D50255"/>
    <w:rsid w:val="00D54F83"/>
    <w:rsid w:val="00D63D9E"/>
    <w:rsid w:val="00D64ADC"/>
    <w:rsid w:val="00D64C32"/>
    <w:rsid w:val="00D66520"/>
    <w:rsid w:val="00D7164A"/>
    <w:rsid w:val="00D730C4"/>
    <w:rsid w:val="00D73509"/>
    <w:rsid w:val="00D83F9F"/>
    <w:rsid w:val="00D87FD3"/>
    <w:rsid w:val="00D90821"/>
    <w:rsid w:val="00D934A0"/>
    <w:rsid w:val="00DA1CA3"/>
    <w:rsid w:val="00DB3342"/>
    <w:rsid w:val="00DB5ABB"/>
    <w:rsid w:val="00DC0974"/>
    <w:rsid w:val="00DC217E"/>
    <w:rsid w:val="00DD196C"/>
    <w:rsid w:val="00DE0FA7"/>
    <w:rsid w:val="00DE28CD"/>
    <w:rsid w:val="00DE2B54"/>
    <w:rsid w:val="00DE34CF"/>
    <w:rsid w:val="00E07313"/>
    <w:rsid w:val="00E129DC"/>
    <w:rsid w:val="00E13F3D"/>
    <w:rsid w:val="00E22BCF"/>
    <w:rsid w:val="00E27DE1"/>
    <w:rsid w:val="00E33108"/>
    <w:rsid w:val="00E34898"/>
    <w:rsid w:val="00E67C3F"/>
    <w:rsid w:val="00E70737"/>
    <w:rsid w:val="00E836AA"/>
    <w:rsid w:val="00EB09B7"/>
    <w:rsid w:val="00EB5105"/>
    <w:rsid w:val="00EE5EE3"/>
    <w:rsid w:val="00EE7D7C"/>
    <w:rsid w:val="00EF0058"/>
    <w:rsid w:val="00EF07D3"/>
    <w:rsid w:val="00F12311"/>
    <w:rsid w:val="00F14121"/>
    <w:rsid w:val="00F14170"/>
    <w:rsid w:val="00F23FA5"/>
    <w:rsid w:val="00F25D98"/>
    <w:rsid w:val="00F300FB"/>
    <w:rsid w:val="00F339AA"/>
    <w:rsid w:val="00F4166D"/>
    <w:rsid w:val="00F60BD8"/>
    <w:rsid w:val="00F6625D"/>
    <w:rsid w:val="00F823FD"/>
    <w:rsid w:val="00FA4FEA"/>
    <w:rsid w:val="00FA71F8"/>
    <w:rsid w:val="00FB35A6"/>
    <w:rsid w:val="00FB6386"/>
    <w:rsid w:val="00FB6C5A"/>
    <w:rsid w:val="00FE0302"/>
    <w:rsid w:val="00FE2255"/>
    <w:rsid w:val="00FF0EBA"/>
    <w:rsid w:val="00FF434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rsid w:val="00C05B70"/>
    <w:rPr>
      <w:rFonts w:ascii="Times New Roman" w:hAnsi="Times New Roman"/>
      <w:lang w:val="en-GB" w:eastAsia="en-US"/>
    </w:rPr>
  </w:style>
  <w:style w:type="character" w:customStyle="1" w:styleId="THChar">
    <w:name w:val="TH Char"/>
    <w:link w:val="TH"/>
    <w:rsid w:val="00C05B70"/>
    <w:rPr>
      <w:rFonts w:ascii="Arial" w:hAnsi="Arial"/>
      <w:b/>
      <w:lang w:val="en-GB" w:eastAsia="en-US"/>
    </w:rPr>
  </w:style>
  <w:style w:type="character" w:customStyle="1" w:styleId="B1Char1">
    <w:name w:val="B1 Char1"/>
    <w:link w:val="B1"/>
    <w:qFormat/>
    <w:locked/>
    <w:rsid w:val="00C05B70"/>
    <w:rPr>
      <w:rFonts w:ascii="Times New Roman" w:hAnsi="Times New Roman"/>
      <w:lang w:val="en-GB" w:eastAsia="en-US"/>
    </w:rPr>
  </w:style>
  <w:style w:type="character" w:customStyle="1" w:styleId="B2Char">
    <w:name w:val="B2 Char"/>
    <w:link w:val="B2"/>
    <w:rsid w:val="00C05B70"/>
    <w:rPr>
      <w:rFonts w:ascii="Times New Roman" w:hAnsi="Times New Roman"/>
      <w:lang w:val="en-GB" w:eastAsia="en-US"/>
    </w:rPr>
  </w:style>
  <w:style w:type="character" w:customStyle="1" w:styleId="TF0">
    <w:name w:val="TF (文字)"/>
    <w:link w:val="TF"/>
    <w:rsid w:val="00C05B70"/>
    <w:rPr>
      <w:rFonts w:ascii="Arial" w:hAnsi="Arial"/>
      <w:b/>
      <w:lang w:val="en-GB" w:eastAsia="en-US"/>
    </w:rPr>
  </w:style>
  <w:style w:type="character" w:customStyle="1" w:styleId="EditorsNoteCharChar">
    <w:name w:val="Editor's Note Char Char"/>
    <w:link w:val="EditorsNote"/>
    <w:rsid w:val="000C5F41"/>
    <w:rPr>
      <w:rFonts w:ascii="Times New Roman" w:hAnsi="Times New Roman"/>
      <w:color w:val="FF0000"/>
      <w:lang w:val="en-GB" w:eastAsia="en-US"/>
    </w:rPr>
  </w:style>
  <w:style w:type="paragraph" w:styleId="ListParagraph">
    <w:name w:val="List Paragraph"/>
    <w:basedOn w:val="Normal"/>
    <w:uiPriority w:val="34"/>
    <w:qFormat/>
    <w:rsid w:val="000C5F41"/>
    <w:pPr>
      <w:spacing w:after="0"/>
      <w:ind w:left="720"/>
      <w:contextualSpacing/>
    </w:pPr>
    <w:rPr>
      <w:rFonts w:ascii="Arial" w:hAnsi="Arial"/>
      <w:sz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97205440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63554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931754773-1920</_dlc_DocId>
    <_dlc_DocIdUrl xmlns="71c5aaf6-e6ce-465b-b873-5148d2a4c105">
      <Url>https://nokia.sharepoint.com/sites/c5g/security/_layouts/15/DocIdRedir.aspx?ID=5AIRPNAIUNRU-931754773-1920</Url>
      <Description>5AIRPNAIUNRU-931754773-1920</Description>
    </_dlc_DocIdUrl>
  </documentManagement>
</p:properties>
</file>

<file path=customXml/itemProps1.xml><?xml version="1.0" encoding="utf-8"?>
<ds:datastoreItem xmlns:ds="http://schemas.openxmlformats.org/officeDocument/2006/customXml" ds:itemID="{69A4D409-B3AE-4C17-A809-DB086579C6D4}">
  <ds:schemaRefs>
    <ds:schemaRef ds:uri="http://schemas.microsoft.com/sharepoint/v3/contenttype/forms"/>
  </ds:schemaRefs>
</ds:datastoreItem>
</file>

<file path=customXml/itemProps2.xml><?xml version="1.0" encoding="utf-8"?>
<ds:datastoreItem xmlns:ds="http://schemas.openxmlformats.org/officeDocument/2006/customXml" ds:itemID="{E109795D-2C99-488F-809D-E698542A7602}">
  <ds:schemaRefs>
    <ds:schemaRef ds:uri="Microsoft.SharePoint.Taxonomy.ContentTypeSync"/>
  </ds:schemaRefs>
</ds:datastoreItem>
</file>

<file path=customXml/itemProps3.xml><?xml version="1.0" encoding="utf-8"?>
<ds:datastoreItem xmlns:ds="http://schemas.openxmlformats.org/officeDocument/2006/customXml" ds:itemID="{D199F136-014A-4D55-BBA5-E5656E9D035C}">
  <ds:schemaRefs>
    <ds:schemaRef ds:uri="http://schemas.openxmlformats.org/officeDocument/2006/bibliography"/>
  </ds:schemaRefs>
</ds:datastoreItem>
</file>

<file path=customXml/itemProps4.xml><?xml version="1.0" encoding="utf-8"?>
<ds:datastoreItem xmlns:ds="http://schemas.openxmlformats.org/officeDocument/2006/customXml" ds:itemID="{EA806A3C-4434-49DE-ABB2-BC835870723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2E11B2F-0F4D-4C04-B160-CB40DDA1454C}">
  <ds:schemaRefs>
    <ds:schemaRef ds:uri="http://schemas.microsoft.com/sharepoint/events"/>
  </ds:schemaRefs>
</ds:datastoreItem>
</file>

<file path=customXml/itemProps6.xml><?xml version="1.0" encoding="utf-8"?>
<ds:datastoreItem xmlns:ds="http://schemas.openxmlformats.org/officeDocument/2006/customXml" ds:itemID="{4BDDCD65-B97D-4D9F-9AF6-1DED95DD7E4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4</Pages>
  <Words>1219</Words>
  <Characters>6953</Characters>
  <Application>Microsoft Office Word</Application>
  <DocSecurity>0</DocSecurity>
  <Lines>57</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1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SA3</cp:lastModifiedBy>
  <cp:revision>3</cp:revision>
  <cp:lastPrinted>1900-01-01T08:00:00Z</cp:lastPrinted>
  <dcterms:created xsi:type="dcterms:W3CDTF">2021-11-16T11:23:00Z</dcterms:created>
  <dcterms:modified xsi:type="dcterms:W3CDTF">2021-11-16T1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d9c66d07-54ab-4a5b-b7a9-761996553db3</vt:lpwstr>
  </property>
</Properties>
</file>